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F06FF" w14:textId="49CD3844" w:rsidR="0051197B" w:rsidRPr="00FD4207" w:rsidRDefault="00FD4207" w:rsidP="001A502B">
      <w:pPr>
        <w:pStyle w:val="Heading1"/>
      </w:pPr>
      <w:bookmarkStart w:id="0" w:name="_Toc102126040"/>
      <w:bookmarkStart w:id="1" w:name="_Toc102130083"/>
      <w:bookmarkStart w:id="2" w:name="_Toc103869436"/>
      <w:r w:rsidRPr="00FD4207">
        <w:t xml:space="preserve">SENG3320 Assignment 2: </w:t>
      </w:r>
      <w:bookmarkEnd w:id="0"/>
      <w:bookmarkEnd w:id="1"/>
      <w:r w:rsidRPr="00FD4207">
        <w:br/>
        <w:t>Automated Test Data Generation</w:t>
      </w:r>
      <w:bookmarkEnd w:id="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1522"/>
      </w:tblGrid>
      <w:tr w:rsidR="00FD4207" w:rsidRPr="001333B2" w14:paraId="45D03A31" w14:textId="77777777" w:rsidTr="001037C8">
        <w:trPr>
          <w:jc w:val="center"/>
        </w:trPr>
        <w:tc>
          <w:tcPr>
            <w:tcW w:w="0" w:type="auto"/>
            <w:gridSpan w:val="2"/>
          </w:tcPr>
          <w:p w14:paraId="4F608B63" w14:textId="77777777" w:rsidR="00FD4207" w:rsidRPr="001A502B" w:rsidRDefault="00FD4207" w:rsidP="001A502B">
            <w:pPr>
              <w:jc w:val="center"/>
              <w:rPr>
                <w:b/>
                <w:bCs/>
                <w:sz w:val="32"/>
                <w:szCs w:val="32"/>
              </w:rPr>
            </w:pPr>
            <w:r w:rsidRPr="001A502B">
              <w:rPr>
                <w:b/>
                <w:bCs/>
                <w:sz w:val="40"/>
                <w:szCs w:val="40"/>
              </w:rPr>
              <w:t>Group 10</w:t>
            </w:r>
          </w:p>
        </w:tc>
      </w:tr>
      <w:tr w:rsidR="00FD4207" w:rsidRPr="001A502B" w14:paraId="08E8B473" w14:textId="77777777" w:rsidTr="001037C8">
        <w:trPr>
          <w:jc w:val="center"/>
        </w:trPr>
        <w:tc>
          <w:tcPr>
            <w:tcW w:w="0" w:type="auto"/>
          </w:tcPr>
          <w:p w14:paraId="605552D9" w14:textId="77777777" w:rsidR="00FD4207" w:rsidRPr="001A502B" w:rsidRDefault="00FD4207" w:rsidP="001A502B">
            <w:pPr>
              <w:rPr>
                <w:sz w:val="32"/>
                <w:szCs w:val="32"/>
              </w:rPr>
            </w:pPr>
            <w:r w:rsidRPr="001A502B">
              <w:rPr>
                <w:sz w:val="32"/>
                <w:szCs w:val="32"/>
              </w:rPr>
              <w:br w:type="page"/>
              <w:t>Kyle Beattie</w:t>
            </w:r>
          </w:p>
        </w:tc>
        <w:tc>
          <w:tcPr>
            <w:tcW w:w="0" w:type="auto"/>
          </w:tcPr>
          <w:p w14:paraId="445841FF" w14:textId="77777777" w:rsidR="00FD4207" w:rsidRPr="001A502B" w:rsidRDefault="00FD4207" w:rsidP="001A502B">
            <w:pPr>
              <w:rPr>
                <w:sz w:val="32"/>
                <w:szCs w:val="32"/>
              </w:rPr>
            </w:pPr>
            <w:r w:rsidRPr="001A502B">
              <w:rPr>
                <w:sz w:val="32"/>
                <w:szCs w:val="32"/>
              </w:rPr>
              <w:t>C3303374</w:t>
            </w:r>
          </w:p>
        </w:tc>
      </w:tr>
      <w:tr w:rsidR="00FD4207" w:rsidRPr="001A502B" w14:paraId="308711D7" w14:textId="77777777" w:rsidTr="001037C8">
        <w:trPr>
          <w:jc w:val="center"/>
        </w:trPr>
        <w:tc>
          <w:tcPr>
            <w:tcW w:w="0" w:type="auto"/>
          </w:tcPr>
          <w:p w14:paraId="625F46F7" w14:textId="77777777" w:rsidR="00FD4207" w:rsidRPr="001A502B" w:rsidRDefault="00FD4207" w:rsidP="001A502B">
            <w:pPr>
              <w:rPr>
                <w:sz w:val="32"/>
                <w:szCs w:val="32"/>
              </w:rPr>
            </w:pPr>
            <w:r w:rsidRPr="001A502B">
              <w:rPr>
                <w:sz w:val="32"/>
                <w:szCs w:val="32"/>
              </w:rPr>
              <w:t>Ni Zeng</w:t>
            </w:r>
          </w:p>
        </w:tc>
        <w:tc>
          <w:tcPr>
            <w:tcW w:w="0" w:type="auto"/>
          </w:tcPr>
          <w:p w14:paraId="7C324B7E" w14:textId="77777777" w:rsidR="00FD4207" w:rsidRPr="001A502B" w:rsidRDefault="00FD4207" w:rsidP="001A502B">
            <w:pPr>
              <w:rPr>
                <w:sz w:val="32"/>
                <w:szCs w:val="32"/>
              </w:rPr>
            </w:pPr>
            <w:r w:rsidRPr="001A502B">
              <w:rPr>
                <w:sz w:val="32"/>
                <w:szCs w:val="32"/>
              </w:rPr>
              <w:t>C3238805</w:t>
            </w:r>
          </w:p>
        </w:tc>
      </w:tr>
      <w:tr w:rsidR="00FD4207" w:rsidRPr="001A502B" w14:paraId="14B1516B" w14:textId="77777777" w:rsidTr="001037C8">
        <w:trPr>
          <w:jc w:val="center"/>
        </w:trPr>
        <w:tc>
          <w:tcPr>
            <w:tcW w:w="0" w:type="auto"/>
          </w:tcPr>
          <w:p w14:paraId="48C442B1" w14:textId="77777777" w:rsidR="00FD4207" w:rsidRPr="001A502B" w:rsidRDefault="00FD4207" w:rsidP="001A502B">
            <w:pPr>
              <w:rPr>
                <w:sz w:val="32"/>
                <w:szCs w:val="32"/>
              </w:rPr>
            </w:pPr>
            <w:r w:rsidRPr="001A502B">
              <w:rPr>
                <w:sz w:val="32"/>
                <w:szCs w:val="32"/>
              </w:rPr>
              <w:t>Brandon Allen</w:t>
            </w:r>
          </w:p>
        </w:tc>
        <w:tc>
          <w:tcPr>
            <w:tcW w:w="0" w:type="auto"/>
          </w:tcPr>
          <w:p w14:paraId="2C3F551F" w14:textId="77777777" w:rsidR="00FD4207" w:rsidRPr="001A502B" w:rsidRDefault="00FD4207" w:rsidP="001A502B">
            <w:pPr>
              <w:rPr>
                <w:sz w:val="32"/>
                <w:szCs w:val="32"/>
              </w:rPr>
            </w:pPr>
            <w:r w:rsidRPr="001A502B">
              <w:rPr>
                <w:sz w:val="32"/>
                <w:szCs w:val="32"/>
              </w:rPr>
              <w:t>C3279505</w:t>
            </w:r>
          </w:p>
        </w:tc>
      </w:tr>
      <w:tr w:rsidR="00FD4207" w:rsidRPr="001A502B" w14:paraId="37B90471" w14:textId="77777777" w:rsidTr="001037C8">
        <w:trPr>
          <w:jc w:val="center"/>
        </w:trPr>
        <w:tc>
          <w:tcPr>
            <w:tcW w:w="0" w:type="auto"/>
          </w:tcPr>
          <w:p w14:paraId="718D3076" w14:textId="77777777" w:rsidR="00FD4207" w:rsidRPr="001A502B" w:rsidRDefault="00FD4207" w:rsidP="001A502B">
            <w:pPr>
              <w:rPr>
                <w:sz w:val="32"/>
                <w:szCs w:val="32"/>
              </w:rPr>
            </w:pPr>
            <w:r w:rsidRPr="001A502B">
              <w:rPr>
                <w:sz w:val="32"/>
                <w:szCs w:val="32"/>
              </w:rPr>
              <w:t>Austin Baxter</w:t>
            </w:r>
          </w:p>
        </w:tc>
        <w:tc>
          <w:tcPr>
            <w:tcW w:w="0" w:type="auto"/>
          </w:tcPr>
          <w:p w14:paraId="508920B8" w14:textId="77777777" w:rsidR="00FD4207" w:rsidRPr="001A502B" w:rsidRDefault="00FD4207" w:rsidP="001A502B">
            <w:pPr>
              <w:rPr>
                <w:sz w:val="32"/>
                <w:szCs w:val="32"/>
              </w:rPr>
            </w:pPr>
            <w:r w:rsidRPr="001A502B">
              <w:rPr>
                <w:sz w:val="32"/>
                <w:szCs w:val="32"/>
              </w:rPr>
              <w:t>C3356468</w:t>
            </w:r>
          </w:p>
        </w:tc>
      </w:tr>
    </w:tbl>
    <w:p w14:paraId="60F45641" w14:textId="6EC782BE" w:rsidR="00FD4207" w:rsidRDefault="00FD4207" w:rsidP="001A502B"/>
    <w:sdt>
      <w:sdtPr>
        <w:rPr>
          <w:rFonts w:asciiTheme="minorHAnsi" w:eastAsiaTheme="minorHAnsi" w:hAnsiTheme="minorHAnsi" w:cstheme="minorBidi"/>
          <w:color w:val="auto"/>
          <w:sz w:val="24"/>
          <w:szCs w:val="24"/>
          <w:lang w:val="en-AU"/>
        </w:rPr>
        <w:id w:val="-1132871487"/>
        <w:docPartObj>
          <w:docPartGallery w:val="Table of Contents"/>
          <w:docPartUnique/>
        </w:docPartObj>
      </w:sdtPr>
      <w:sdtEndPr>
        <w:rPr>
          <w:b/>
          <w:bCs/>
          <w:noProof/>
        </w:rPr>
      </w:sdtEndPr>
      <w:sdtContent>
        <w:p w14:paraId="626B2B26" w14:textId="32FE3B7C" w:rsidR="001A502B" w:rsidRPr="001A502B" w:rsidRDefault="001A502B" w:rsidP="001A502B">
          <w:pPr>
            <w:pStyle w:val="TOCHeading"/>
            <w:jc w:val="center"/>
            <w:rPr>
              <w:b/>
              <w:bCs/>
              <w:color w:val="auto"/>
            </w:rPr>
          </w:pPr>
          <w:r w:rsidRPr="001A502B">
            <w:rPr>
              <w:b/>
              <w:bCs/>
              <w:color w:val="auto"/>
            </w:rPr>
            <w:t>Table of Contents</w:t>
          </w:r>
        </w:p>
        <w:p w14:paraId="7C6750F5" w14:textId="01FFABD0" w:rsidR="001A502B" w:rsidRDefault="001A502B">
          <w:pPr>
            <w:pStyle w:val="TOC1"/>
            <w:tabs>
              <w:tab w:val="right" w:leader="dot" w:pos="9016"/>
            </w:tabs>
            <w:rPr>
              <w:noProof/>
            </w:rPr>
          </w:pPr>
          <w:r>
            <w:fldChar w:fldCharType="begin"/>
          </w:r>
          <w:r>
            <w:instrText xml:space="preserve"> TOC \o "1-3" \h \z \u </w:instrText>
          </w:r>
          <w:r>
            <w:fldChar w:fldCharType="separate"/>
          </w:r>
          <w:hyperlink w:anchor="_Toc103869436" w:history="1">
            <w:r w:rsidRPr="00507D0F">
              <w:rPr>
                <w:rStyle w:val="Hyperlink"/>
                <w:noProof/>
              </w:rPr>
              <w:t>SENG3320 Assignment 2:  Automated Test Data Generation</w:t>
            </w:r>
            <w:r>
              <w:rPr>
                <w:noProof/>
                <w:webHidden/>
              </w:rPr>
              <w:tab/>
            </w:r>
            <w:r>
              <w:rPr>
                <w:noProof/>
                <w:webHidden/>
              </w:rPr>
              <w:fldChar w:fldCharType="begin"/>
            </w:r>
            <w:r>
              <w:rPr>
                <w:noProof/>
                <w:webHidden/>
              </w:rPr>
              <w:instrText xml:space="preserve"> PAGEREF _Toc103869436 \h </w:instrText>
            </w:r>
            <w:r>
              <w:rPr>
                <w:noProof/>
                <w:webHidden/>
              </w:rPr>
            </w:r>
            <w:r>
              <w:rPr>
                <w:noProof/>
                <w:webHidden/>
              </w:rPr>
              <w:fldChar w:fldCharType="separate"/>
            </w:r>
            <w:r>
              <w:rPr>
                <w:noProof/>
                <w:webHidden/>
              </w:rPr>
              <w:t>1</w:t>
            </w:r>
            <w:r>
              <w:rPr>
                <w:noProof/>
                <w:webHidden/>
              </w:rPr>
              <w:fldChar w:fldCharType="end"/>
            </w:r>
          </w:hyperlink>
        </w:p>
        <w:p w14:paraId="2299B72C" w14:textId="3172D3B7" w:rsidR="001A502B" w:rsidRDefault="002C5BAF">
          <w:pPr>
            <w:pStyle w:val="TOC2"/>
            <w:tabs>
              <w:tab w:val="left" w:pos="660"/>
              <w:tab w:val="right" w:leader="dot" w:pos="9016"/>
            </w:tabs>
            <w:rPr>
              <w:noProof/>
            </w:rPr>
          </w:pPr>
          <w:hyperlink w:anchor="_Toc103869437" w:history="1">
            <w:r w:rsidR="001A502B" w:rsidRPr="00507D0F">
              <w:rPr>
                <w:rStyle w:val="Hyperlink"/>
                <w:noProof/>
              </w:rPr>
              <w:t>1.</w:t>
            </w:r>
            <w:r w:rsidR="001A502B">
              <w:rPr>
                <w:noProof/>
              </w:rPr>
              <w:tab/>
            </w:r>
            <w:r w:rsidR="001A502B" w:rsidRPr="00507D0F">
              <w:rPr>
                <w:rStyle w:val="Hyperlink"/>
                <w:noProof/>
              </w:rPr>
              <w:t>Question 1: Fuzz Testing</w:t>
            </w:r>
            <w:r w:rsidR="001A502B">
              <w:rPr>
                <w:noProof/>
                <w:webHidden/>
              </w:rPr>
              <w:tab/>
            </w:r>
            <w:r w:rsidR="001A502B">
              <w:rPr>
                <w:noProof/>
                <w:webHidden/>
              </w:rPr>
              <w:fldChar w:fldCharType="begin"/>
            </w:r>
            <w:r w:rsidR="001A502B">
              <w:rPr>
                <w:noProof/>
                <w:webHidden/>
              </w:rPr>
              <w:instrText xml:space="preserve"> PAGEREF _Toc103869437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E14E9AC" w14:textId="27DE17B3" w:rsidR="001A502B" w:rsidRDefault="002C5BAF">
          <w:pPr>
            <w:pStyle w:val="TOC3"/>
            <w:tabs>
              <w:tab w:val="left" w:pos="1100"/>
              <w:tab w:val="right" w:leader="dot" w:pos="9016"/>
            </w:tabs>
            <w:rPr>
              <w:noProof/>
            </w:rPr>
          </w:pPr>
          <w:hyperlink w:anchor="_Toc103869438" w:history="1">
            <w:r w:rsidR="001A502B" w:rsidRPr="00507D0F">
              <w:rPr>
                <w:rStyle w:val="Hyperlink"/>
                <w:noProof/>
              </w:rPr>
              <w:t>1.1.</w:t>
            </w:r>
            <w:r w:rsidR="001A502B">
              <w:rPr>
                <w:noProof/>
              </w:rPr>
              <w:tab/>
            </w:r>
            <w:r w:rsidR="001A502B" w:rsidRPr="00507D0F">
              <w:rPr>
                <w:rStyle w:val="Hyperlink"/>
                <w:noProof/>
              </w:rPr>
              <w:t>Test Tool Design</w:t>
            </w:r>
            <w:r w:rsidR="001A502B">
              <w:rPr>
                <w:noProof/>
                <w:webHidden/>
              </w:rPr>
              <w:tab/>
            </w:r>
            <w:r w:rsidR="001A502B">
              <w:rPr>
                <w:noProof/>
                <w:webHidden/>
              </w:rPr>
              <w:fldChar w:fldCharType="begin"/>
            </w:r>
            <w:r w:rsidR="001A502B">
              <w:rPr>
                <w:noProof/>
                <w:webHidden/>
              </w:rPr>
              <w:instrText xml:space="preserve"> PAGEREF _Toc103869438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35571C3" w14:textId="6E0959B8" w:rsidR="001A502B" w:rsidRDefault="002C5BAF">
          <w:pPr>
            <w:pStyle w:val="TOC3"/>
            <w:tabs>
              <w:tab w:val="left" w:pos="1100"/>
              <w:tab w:val="right" w:leader="dot" w:pos="9016"/>
            </w:tabs>
            <w:rPr>
              <w:noProof/>
            </w:rPr>
          </w:pPr>
          <w:hyperlink w:anchor="_Toc103869439" w:history="1">
            <w:r w:rsidR="001A502B" w:rsidRPr="00507D0F">
              <w:rPr>
                <w:rStyle w:val="Hyperlink"/>
                <w:noProof/>
              </w:rPr>
              <w:t>1.2.</w:t>
            </w:r>
            <w:r w:rsidR="001A502B">
              <w:rPr>
                <w:noProof/>
              </w:rPr>
              <w:tab/>
            </w:r>
            <w:r w:rsidR="001A502B" w:rsidRPr="00507D0F">
              <w:rPr>
                <w:rStyle w:val="Hyperlink"/>
                <w:noProof/>
              </w:rPr>
              <w:t>Test Environment</w:t>
            </w:r>
            <w:r w:rsidR="001A502B">
              <w:rPr>
                <w:noProof/>
                <w:webHidden/>
              </w:rPr>
              <w:tab/>
            </w:r>
            <w:r w:rsidR="001A502B">
              <w:rPr>
                <w:noProof/>
                <w:webHidden/>
              </w:rPr>
              <w:fldChar w:fldCharType="begin"/>
            </w:r>
            <w:r w:rsidR="001A502B">
              <w:rPr>
                <w:noProof/>
                <w:webHidden/>
              </w:rPr>
              <w:instrText xml:space="preserve"> PAGEREF _Toc103869439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FF9E621" w14:textId="0014A65A" w:rsidR="001A502B" w:rsidRDefault="002C5BAF">
          <w:pPr>
            <w:pStyle w:val="TOC3"/>
            <w:tabs>
              <w:tab w:val="left" w:pos="1100"/>
              <w:tab w:val="right" w:leader="dot" w:pos="9016"/>
            </w:tabs>
            <w:rPr>
              <w:noProof/>
            </w:rPr>
          </w:pPr>
          <w:hyperlink w:anchor="_Toc103869440" w:history="1">
            <w:r w:rsidR="001A502B" w:rsidRPr="00507D0F">
              <w:rPr>
                <w:rStyle w:val="Hyperlink"/>
                <w:noProof/>
              </w:rPr>
              <w:t>1.3.</w:t>
            </w:r>
            <w:r w:rsidR="001A502B">
              <w:rPr>
                <w:noProof/>
              </w:rPr>
              <w:tab/>
            </w:r>
            <w:r w:rsidR="001A502B" w:rsidRPr="00507D0F">
              <w:rPr>
                <w:rStyle w:val="Hyperlink"/>
                <w:noProof/>
              </w:rPr>
              <w:t>Test Cases</w:t>
            </w:r>
            <w:r w:rsidR="001A502B">
              <w:rPr>
                <w:noProof/>
                <w:webHidden/>
              </w:rPr>
              <w:tab/>
            </w:r>
            <w:r w:rsidR="001A502B">
              <w:rPr>
                <w:noProof/>
                <w:webHidden/>
              </w:rPr>
              <w:fldChar w:fldCharType="begin"/>
            </w:r>
            <w:r w:rsidR="001A502B">
              <w:rPr>
                <w:noProof/>
                <w:webHidden/>
              </w:rPr>
              <w:instrText xml:space="preserve"> PAGEREF _Toc103869440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FE8B35" w14:textId="64AF7E60" w:rsidR="001A502B" w:rsidRDefault="002C5BAF">
          <w:pPr>
            <w:pStyle w:val="TOC3"/>
            <w:tabs>
              <w:tab w:val="left" w:pos="1100"/>
              <w:tab w:val="right" w:leader="dot" w:pos="9016"/>
            </w:tabs>
            <w:rPr>
              <w:noProof/>
            </w:rPr>
          </w:pPr>
          <w:hyperlink w:anchor="_Toc103869441" w:history="1">
            <w:r w:rsidR="001A502B" w:rsidRPr="00507D0F">
              <w:rPr>
                <w:rStyle w:val="Hyperlink"/>
                <w:noProof/>
              </w:rPr>
              <w:t>1.4.</w:t>
            </w:r>
            <w:r w:rsidR="001A502B">
              <w:rPr>
                <w:noProof/>
              </w:rPr>
              <w:tab/>
            </w:r>
            <w:r w:rsidR="001A502B" w:rsidRPr="00507D0F">
              <w:rPr>
                <w:rStyle w:val="Hyperlink"/>
                <w:noProof/>
              </w:rPr>
              <w:t>Summary</w:t>
            </w:r>
            <w:r w:rsidR="001A502B">
              <w:rPr>
                <w:noProof/>
                <w:webHidden/>
              </w:rPr>
              <w:tab/>
            </w:r>
            <w:r w:rsidR="001A502B">
              <w:rPr>
                <w:noProof/>
                <w:webHidden/>
              </w:rPr>
              <w:fldChar w:fldCharType="begin"/>
            </w:r>
            <w:r w:rsidR="001A502B">
              <w:rPr>
                <w:noProof/>
                <w:webHidden/>
              </w:rPr>
              <w:instrText xml:space="preserve"> PAGEREF _Toc103869441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2F4D8A" w14:textId="61CB751D" w:rsidR="001A502B" w:rsidRDefault="002C5BAF">
          <w:pPr>
            <w:pStyle w:val="TOC2"/>
            <w:tabs>
              <w:tab w:val="left" w:pos="660"/>
              <w:tab w:val="right" w:leader="dot" w:pos="9016"/>
            </w:tabs>
            <w:rPr>
              <w:noProof/>
            </w:rPr>
          </w:pPr>
          <w:hyperlink w:anchor="_Toc103869442" w:history="1">
            <w:r w:rsidR="001A502B" w:rsidRPr="00507D0F">
              <w:rPr>
                <w:rStyle w:val="Hyperlink"/>
                <w:noProof/>
              </w:rPr>
              <w:t>2.</w:t>
            </w:r>
            <w:r w:rsidR="001A502B">
              <w:rPr>
                <w:noProof/>
              </w:rPr>
              <w:tab/>
            </w:r>
            <w:r w:rsidR="001A502B" w:rsidRPr="00507D0F">
              <w:rPr>
                <w:rStyle w:val="Hyperlink"/>
                <w:noProof/>
              </w:rPr>
              <w:t>Question 2: Automated Testing Techniques</w:t>
            </w:r>
            <w:r w:rsidR="001A502B">
              <w:rPr>
                <w:noProof/>
                <w:webHidden/>
              </w:rPr>
              <w:tab/>
            </w:r>
            <w:r w:rsidR="001A502B">
              <w:rPr>
                <w:noProof/>
                <w:webHidden/>
              </w:rPr>
              <w:fldChar w:fldCharType="begin"/>
            </w:r>
            <w:r w:rsidR="001A502B">
              <w:rPr>
                <w:noProof/>
                <w:webHidden/>
              </w:rPr>
              <w:instrText xml:space="preserve"> PAGEREF _Toc103869442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1BE8672" w14:textId="0CA8B157" w:rsidR="001A502B" w:rsidRDefault="002C5BAF">
          <w:pPr>
            <w:pStyle w:val="TOC3"/>
            <w:tabs>
              <w:tab w:val="left" w:pos="1100"/>
              <w:tab w:val="right" w:leader="dot" w:pos="9016"/>
            </w:tabs>
            <w:rPr>
              <w:noProof/>
            </w:rPr>
          </w:pPr>
          <w:hyperlink w:anchor="_Toc103869443" w:history="1">
            <w:r w:rsidR="001A502B" w:rsidRPr="00507D0F">
              <w:rPr>
                <w:rStyle w:val="Hyperlink"/>
                <w:noProof/>
              </w:rPr>
              <w:t>2.1.</w:t>
            </w:r>
            <w:r w:rsidR="001A502B">
              <w:rPr>
                <w:noProof/>
              </w:rPr>
              <w:tab/>
            </w:r>
            <w:r w:rsidR="001A502B" w:rsidRPr="00507D0F">
              <w:rPr>
                <w:rStyle w:val="Hyperlink"/>
                <w:noProof/>
              </w:rPr>
              <w:t>Symbolic Execution</w:t>
            </w:r>
            <w:r w:rsidR="001A502B">
              <w:rPr>
                <w:noProof/>
                <w:webHidden/>
              </w:rPr>
              <w:tab/>
            </w:r>
            <w:r w:rsidR="001A502B">
              <w:rPr>
                <w:noProof/>
                <w:webHidden/>
              </w:rPr>
              <w:fldChar w:fldCharType="begin"/>
            </w:r>
            <w:r w:rsidR="001A502B">
              <w:rPr>
                <w:noProof/>
                <w:webHidden/>
              </w:rPr>
              <w:instrText xml:space="preserve"> PAGEREF _Toc103869443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53878B1" w14:textId="5A575199" w:rsidR="001A502B" w:rsidRDefault="002C5BAF">
          <w:pPr>
            <w:pStyle w:val="TOC3"/>
            <w:tabs>
              <w:tab w:val="left" w:pos="1100"/>
              <w:tab w:val="right" w:leader="dot" w:pos="9016"/>
            </w:tabs>
            <w:rPr>
              <w:noProof/>
            </w:rPr>
          </w:pPr>
          <w:hyperlink w:anchor="_Toc103869444" w:history="1">
            <w:r w:rsidR="001A502B" w:rsidRPr="00507D0F">
              <w:rPr>
                <w:rStyle w:val="Hyperlink"/>
                <w:noProof/>
              </w:rPr>
              <w:t>2.2.</w:t>
            </w:r>
            <w:r w:rsidR="001A502B">
              <w:rPr>
                <w:noProof/>
              </w:rPr>
              <w:tab/>
            </w:r>
            <w:r w:rsidR="001A502B" w:rsidRPr="00507D0F">
              <w:rPr>
                <w:rStyle w:val="Hyperlink"/>
                <w:noProof/>
              </w:rPr>
              <w:t>Fuzz Testing</w:t>
            </w:r>
            <w:r w:rsidR="001A502B">
              <w:rPr>
                <w:noProof/>
                <w:webHidden/>
              </w:rPr>
              <w:tab/>
            </w:r>
            <w:r w:rsidR="001A502B">
              <w:rPr>
                <w:noProof/>
                <w:webHidden/>
              </w:rPr>
              <w:fldChar w:fldCharType="begin"/>
            </w:r>
            <w:r w:rsidR="001A502B">
              <w:rPr>
                <w:noProof/>
                <w:webHidden/>
              </w:rPr>
              <w:instrText xml:space="preserve"> PAGEREF _Toc103869444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27AD766" w14:textId="20984F0C" w:rsidR="001A502B" w:rsidRDefault="002C5BAF">
          <w:pPr>
            <w:pStyle w:val="TOC3"/>
            <w:tabs>
              <w:tab w:val="left" w:pos="1100"/>
              <w:tab w:val="right" w:leader="dot" w:pos="9016"/>
            </w:tabs>
            <w:rPr>
              <w:noProof/>
            </w:rPr>
          </w:pPr>
          <w:hyperlink w:anchor="_Toc103869445" w:history="1">
            <w:r w:rsidR="001A502B" w:rsidRPr="00507D0F">
              <w:rPr>
                <w:rStyle w:val="Hyperlink"/>
                <w:noProof/>
              </w:rPr>
              <w:t>2.3.</w:t>
            </w:r>
            <w:r w:rsidR="001A502B">
              <w:rPr>
                <w:noProof/>
              </w:rPr>
              <w:tab/>
            </w:r>
            <w:r w:rsidR="001A502B" w:rsidRPr="00507D0F">
              <w:rPr>
                <w:rStyle w:val="Hyperlink"/>
                <w:noProof/>
              </w:rPr>
              <w:t>Mutation Testing</w:t>
            </w:r>
            <w:r w:rsidR="001A502B">
              <w:rPr>
                <w:noProof/>
                <w:webHidden/>
              </w:rPr>
              <w:tab/>
            </w:r>
            <w:r w:rsidR="001A502B">
              <w:rPr>
                <w:noProof/>
                <w:webHidden/>
              </w:rPr>
              <w:fldChar w:fldCharType="begin"/>
            </w:r>
            <w:r w:rsidR="001A502B">
              <w:rPr>
                <w:noProof/>
                <w:webHidden/>
              </w:rPr>
              <w:instrText xml:space="preserve"> PAGEREF _Toc103869445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DA62744" w14:textId="7858DDEF" w:rsidR="001A502B" w:rsidRDefault="002C5BAF">
          <w:pPr>
            <w:pStyle w:val="TOC3"/>
            <w:tabs>
              <w:tab w:val="left" w:pos="1100"/>
              <w:tab w:val="right" w:leader="dot" w:pos="9016"/>
            </w:tabs>
            <w:rPr>
              <w:noProof/>
            </w:rPr>
          </w:pPr>
          <w:hyperlink w:anchor="_Toc103869446" w:history="1">
            <w:r w:rsidR="001A502B" w:rsidRPr="00507D0F">
              <w:rPr>
                <w:rStyle w:val="Hyperlink"/>
                <w:noProof/>
              </w:rPr>
              <w:t>2.4.</w:t>
            </w:r>
            <w:r w:rsidR="001A502B">
              <w:rPr>
                <w:noProof/>
              </w:rPr>
              <w:tab/>
            </w:r>
            <w:r w:rsidR="001A502B" w:rsidRPr="00507D0F">
              <w:rPr>
                <w:rStyle w:val="Hyperlink"/>
                <w:noProof/>
              </w:rPr>
              <w:t>Comparison</w:t>
            </w:r>
            <w:r w:rsidR="001A502B">
              <w:rPr>
                <w:noProof/>
                <w:webHidden/>
              </w:rPr>
              <w:tab/>
            </w:r>
            <w:r w:rsidR="001A502B">
              <w:rPr>
                <w:noProof/>
                <w:webHidden/>
              </w:rPr>
              <w:fldChar w:fldCharType="begin"/>
            </w:r>
            <w:r w:rsidR="001A502B">
              <w:rPr>
                <w:noProof/>
                <w:webHidden/>
              </w:rPr>
              <w:instrText xml:space="preserve"> PAGEREF _Toc103869446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44633A87" w14:textId="04470101" w:rsidR="001A502B" w:rsidRDefault="001A502B">
          <w:r>
            <w:rPr>
              <w:b/>
              <w:bCs/>
              <w:noProof/>
            </w:rPr>
            <w:fldChar w:fldCharType="end"/>
          </w:r>
        </w:p>
      </w:sdtContent>
    </w:sdt>
    <w:p w14:paraId="76EF95ED" w14:textId="77777777" w:rsidR="001A502B" w:rsidRDefault="001A502B" w:rsidP="001A502B"/>
    <w:p w14:paraId="6C4D7CDD" w14:textId="73BC0CE3" w:rsidR="00FD4207" w:rsidRDefault="00FD4207" w:rsidP="001A502B"/>
    <w:p w14:paraId="1047622B" w14:textId="1D8DCF49" w:rsidR="00FD4207" w:rsidRDefault="00FD4207" w:rsidP="001A502B"/>
    <w:p w14:paraId="6455D7D1" w14:textId="4C4564E3" w:rsidR="00FD4207" w:rsidRDefault="00FD4207" w:rsidP="001A502B"/>
    <w:p w14:paraId="1D3C2AE3" w14:textId="284618D0" w:rsidR="00FD4207" w:rsidRDefault="00FD4207" w:rsidP="001A502B"/>
    <w:p w14:paraId="2432AEF1" w14:textId="476E230D" w:rsidR="00FD4207" w:rsidRDefault="00FD4207" w:rsidP="001A502B"/>
    <w:p w14:paraId="674378D8" w14:textId="227FEF7B" w:rsidR="00FD4207" w:rsidRDefault="00FD4207" w:rsidP="001A502B"/>
    <w:p w14:paraId="21130293" w14:textId="7156806A" w:rsidR="00FD4207" w:rsidRDefault="00FD4207" w:rsidP="001A502B"/>
    <w:p w14:paraId="671BE691" w14:textId="34693925" w:rsidR="00FD4207" w:rsidRDefault="00FD4207" w:rsidP="001A502B"/>
    <w:p w14:paraId="43C20C92" w14:textId="756DFD1D" w:rsidR="00FD4207" w:rsidRPr="001A502B" w:rsidRDefault="00FD4207" w:rsidP="001A502B">
      <w:pPr>
        <w:pStyle w:val="Heading2"/>
      </w:pPr>
      <w:bookmarkStart w:id="3" w:name="_Toc103869437"/>
      <w:r w:rsidRPr="001A502B">
        <w:lastRenderedPageBreak/>
        <w:t>Question 1: Fuzz Testing</w:t>
      </w:r>
      <w:bookmarkEnd w:id="3"/>
    </w:p>
    <w:p w14:paraId="59E81FAC" w14:textId="0DC20AA5" w:rsidR="00252BF8" w:rsidRDefault="00FD4207" w:rsidP="00252BF8">
      <w:pPr>
        <w:pStyle w:val="Heading3"/>
      </w:pPr>
      <w:bookmarkStart w:id="4" w:name="_Toc103869438"/>
      <w:r>
        <w:t>Test Tool Design</w:t>
      </w:r>
      <w:bookmarkEnd w:id="4"/>
    </w:p>
    <w:p w14:paraId="2B134483" w14:textId="7D2741B6" w:rsidR="00252BF8" w:rsidRPr="00252BF8" w:rsidRDefault="0098637D" w:rsidP="0014706F">
      <w:pPr>
        <w:jc w:val="both"/>
      </w:pPr>
      <w:r>
        <w:t xml:space="preserve">The Test Tool for Fuzz Testing the KWIC program is separated into three classes consisting of </w:t>
      </w:r>
      <w:proofErr w:type="spellStart"/>
      <w:r>
        <w:t>KWICTester</w:t>
      </w:r>
      <w:proofErr w:type="spellEnd"/>
      <w:r>
        <w:t xml:space="preserve">, </w:t>
      </w:r>
      <w:proofErr w:type="spellStart"/>
      <w:r>
        <w:t>RandomData</w:t>
      </w:r>
      <w:proofErr w:type="spellEnd"/>
      <w:r>
        <w:t xml:space="preserve"> and </w:t>
      </w:r>
      <w:proofErr w:type="spellStart"/>
      <w:r>
        <w:t>ExceptionHandler</w:t>
      </w:r>
      <w:proofErr w:type="spellEnd"/>
      <w:r>
        <w:t xml:space="preserve">. </w:t>
      </w:r>
      <w:r w:rsidR="00FC394C">
        <w:t xml:space="preserve">The </w:t>
      </w:r>
      <w:proofErr w:type="spellStart"/>
      <w:r w:rsidR="00FC394C">
        <w:t>KWICTester</w:t>
      </w:r>
      <w:proofErr w:type="spellEnd"/>
      <w:r w:rsidR="00FC394C">
        <w:t xml:space="preserve"> classes implements the main method which takes three command line inputs.</w:t>
      </w:r>
      <w:r w:rsidR="000160E8">
        <w:t xml:space="preserve"> These inputs in order describe the number of testing files created, max number of lines in each file and max number of ASCII characters in each line. </w:t>
      </w:r>
      <w:r w:rsidR="006B6E29">
        <w:t xml:space="preserve">These values are then utilised in the </w:t>
      </w:r>
      <w:proofErr w:type="spellStart"/>
      <w:r w:rsidR="006B6E29">
        <w:t>RandomData</w:t>
      </w:r>
      <w:proofErr w:type="spellEnd"/>
      <w:r w:rsidR="006B6E29">
        <w:t xml:space="preserve"> class which creates the required number of text files which contain </w:t>
      </w:r>
      <w:r w:rsidR="006D72EE">
        <w:t xml:space="preserve">a </w:t>
      </w:r>
      <w:r w:rsidR="006B6E29">
        <w:t>random number of random book titles</w:t>
      </w:r>
      <w:r w:rsidR="006D72EE">
        <w:t xml:space="preserve"> that are limited by the arguments used when running the program</w:t>
      </w:r>
      <w:r w:rsidR="006B6E29">
        <w:t xml:space="preserve">. </w:t>
      </w:r>
      <w:r w:rsidR="002045FA">
        <w:t xml:space="preserve">The text files are then saved in </w:t>
      </w:r>
      <w:r w:rsidR="003C3BCC">
        <w:t xml:space="preserve">the </w:t>
      </w:r>
      <w:proofErr w:type="spellStart"/>
      <w:r w:rsidR="009E29A9" w:rsidRPr="009E29A9">
        <w:t>InputTextFolder</w:t>
      </w:r>
      <w:proofErr w:type="spellEnd"/>
      <w:r w:rsidR="00F74D1F">
        <w:t xml:space="preserve"> location</w:t>
      </w:r>
      <w:r w:rsidR="009E29A9">
        <w:t xml:space="preserve">. </w:t>
      </w:r>
      <w:proofErr w:type="spellStart"/>
      <w:r w:rsidR="00BF4761">
        <w:t>KWICTester</w:t>
      </w:r>
      <w:proofErr w:type="spellEnd"/>
      <w:r w:rsidR="00BF4761">
        <w:t xml:space="preserve"> will then run the KWIC program for each text file that had just been created</w:t>
      </w:r>
      <w:r w:rsidR="00805102">
        <w:t>, catching all exceptions that occur</w:t>
      </w:r>
      <w:r w:rsidR="00BF4761">
        <w:t>.</w:t>
      </w:r>
      <w:r w:rsidR="00C6045C">
        <w:t xml:space="preserve"> </w:t>
      </w:r>
      <w:r w:rsidR="00805102">
        <w:t xml:space="preserve">These exceptions are then sent to the </w:t>
      </w:r>
      <w:proofErr w:type="spellStart"/>
      <w:r w:rsidR="00805102">
        <w:t>ExceptionHandler</w:t>
      </w:r>
      <w:proofErr w:type="spellEnd"/>
      <w:r w:rsidR="00805102">
        <w:t xml:space="preserve"> which utilises a </w:t>
      </w:r>
      <w:proofErr w:type="spellStart"/>
      <w:r w:rsidR="00805102">
        <w:t>LinkedHashSet</w:t>
      </w:r>
      <w:proofErr w:type="spellEnd"/>
      <w:r w:rsidR="00805102">
        <w:t xml:space="preserve"> so that only unique exceptions are saved. </w:t>
      </w:r>
      <w:r w:rsidR="00E51152">
        <w:t xml:space="preserve">An exception is considered unique if everything after the first “at” isn’t already in a </w:t>
      </w:r>
      <w:proofErr w:type="spellStart"/>
      <w:r w:rsidR="00E51152">
        <w:t>LinkedHashSet</w:t>
      </w:r>
      <w:proofErr w:type="spellEnd"/>
      <w:r w:rsidR="00E51152">
        <w:t xml:space="preserve"> which </w:t>
      </w:r>
      <w:r w:rsidR="00D16F15">
        <w:t>automatically discards duplicates</w:t>
      </w:r>
      <w:r w:rsidR="00E51152">
        <w:t>.</w:t>
      </w:r>
      <w:r w:rsidR="00223F66">
        <w:t xml:space="preserve"> Once all input texts are tested all exceptions and their input are listed in a text folder in the </w:t>
      </w:r>
      <w:proofErr w:type="spellStart"/>
      <w:r w:rsidR="00223F66" w:rsidRPr="00223F66">
        <w:t>ExceptionTextFolder</w:t>
      </w:r>
      <w:proofErr w:type="spellEnd"/>
      <w:r w:rsidR="00E51152">
        <w:t xml:space="preserve"> </w:t>
      </w:r>
      <w:r w:rsidR="00223F66">
        <w:t>location.</w:t>
      </w:r>
    </w:p>
    <w:p w14:paraId="4CACEF46" w14:textId="1AA30426" w:rsidR="00FD4207" w:rsidRDefault="00FD4207" w:rsidP="001A502B">
      <w:pPr>
        <w:pStyle w:val="Heading3"/>
      </w:pPr>
      <w:bookmarkStart w:id="5" w:name="_Toc103869439"/>
      <w:r>
        <w:t>Test Environment</w:t>
      </w:r>
      <w:bookmarkEnd w:id="5"/>
    </w:p>
    <w:p w14:paraId="7AE2E87D" w14:textId="174A2801" w:rsidR="0014706F" w:rsidRPr="0014706F" w:rsidRDefault="006750C1" w:rsidP="00467F05">
      <w:pPr>
        <w:jc w:val="both"/>
      </w:pPr>
      <w:r>
        <w:t>The program was tested using</w:t>
      </w:r>
      <w:r w:rsidR="003E19AB">
        <w:t xml:space="preserve"> java version</w:t>
      </w:r>
      <w:r>
        <w:t xml:space="preserve"> </w:t>
      </w:r>
      <w:r w:rsidRPr="006750C1">
        <w:t>"11.0.10"</w:t>
      </w:r>
      <w:r>
        <w:t xml:space="preserve">. </w:t>
      </w:r>
      <w:r w:rsidR="00064DD3">
        <w:t xml:space="preserve">To </w:t>
      </w:r>
      <w:r w:rsidR="003E19AB">
        <w:t xml:space="preserve">run </w:t>
      </w:r>
      <w:r w:rsidR="00064DD3">
        <w:t>the program</w:t>
      </w:r>
      <w:r w:rsidR="003E19AB">
        <w:t xml:space="preserve"> </w:t>
      </w:r>
      <w:r w:rsidR="00064DD3" w:rsidRPr="00064DD3">
        <w:t>Command Prompt</w:t>
      </w:r>
      <w:r w:rsidR="00064DD3">
        <w:t xml:space="preserve"> or </w:t>
      </w:r>
      <w:r w:rsidR="00064DD3" w:rsidRPr="00064DD3">
        <w:t>PowerShell</w:t>
      </w:r>
      <w:r w:rsidR="00064DD3">
        <w:t xml:space="preserve"> </w:t>
      </w:r>
      <w:r w:rsidR="006B612E">
        <w:t xml:space="preserve">can be used. After </w:t>
      </w:r>
      <w:r w:rsidR="003E19AB">
        <w:t>changing the directory to inside the Q1 folder</w:t>
      </w:r>
      <w:r w:rsidR="00E80848">
        <w:t xml:space="preserve"> and compiling using “</w:t>
      </w:r>
      <w:proofErr w:type="spellStart"/>
      <w:r w:rsidR="00E80848">
        <w:t>javac</w:t>
      </w:r>
      <w:proofErr w:type="spellEnd"/>
      <w:r w:rsidR="00E80848">
        <w:t xml:space="preserve"> *.java”</w:t>
      </w:r>
      <w:r w:rsidR="006B612E">
        <w:t xml:space="preserve"> the program can be run by entering the command </w:t>
      </w:r>
      <w:r w:rsidR="001251A1">
        <w:br/>
      </w:r>
      <w:r w:rsidR="004E5722">
        <w:t>“</w:t>
      </w:r>
      <w:r w:rsidR="006B612E">
        <w:t xml:space="preserve">java </w:t>
      </w:r>
      <w:r w:rsidR="00084D48" w:rsidRPr="00084D48">
        <w:t>-XX:-</w:t>
      </w:r>
      <w:proofErr w:type="spellStart"/>
      <w:r w:rsidR="00084D48" w:rsidRPr="00084D48">
        <w:t>OmitStackTraceInFastThrow</w:t>
      </w:r>
      <w:proofErr w:type="spellEnd"/>
      <w:r w:rsidR="00084D48">
        <w:t xml:space="preserve"> </w:t>
      </w:r>
      <w:proofErr w:type="spellStart"/>
      <w:r w:rsidR="006B612E">
        <w:t>KWICTester</w:t>
      </w:r>
      <w:proofErr w:type="spellEnd"/>
      <w:r w:rsidR="006B612E">
        <w:t xml:space="preserve"> </w:t>
      </w:r>
      <w:proofErr w:type="spellStart"/>
      <w:r w:rsidR="006B612E">
        <w:t>numberOfFiles</w:t>
      </w:r>
      <w:proofErr w:type="spellEnd"/>
      <w:r w:rsidR="006B612E">
        <w:t xml:space="preserve"> </w:t>
      </w:r>
      <w:proofErr w:type="spellStart"/>
      <w:r w:rsidR="006B612E">
        <w:t>numberOfLines</w:t>
      </w:r>
      <w:proofErr w:type="spellEnd"/>
      <w:r w:rsidR="006B612E">
        <w:t xml:space="preserve"> </w:t>
      </w:r>
      <w:proofErr w:type="spellStart"/>
      <w:r w:rsidR="006B612E">
        <w:t>numberOfCharacters</w:t>
      </w:r>
      <w:proofErr w:type="spellEnd"/>
      <w:r w:rsidR="004E5722">
        <w:t>” with the three</w:t>
      </w:r>
      <w:r w:rsidR="00FE319F">
        <w:t xml:space="preserve"> required</w:t>
      </w:r>
      <w:r w:rsidR="004E5722">
        <w:t xml:space="preserve"> arguments being positive integers. </w:t>
      </w:r>
      <w:r w:rsidR="00084D48">
        <w:t xml:space="preserve">Including </w:t>
      </w:r>
      <w:r w:rsidR="00084D48" w:rsidRPr="00084D48">
        <w:t>-XX:-</w:t>
      </w:r>
      <w:proofErr w:type="spellStart"/>
      <w:r w:rsidR="00084D48" w:rsidRPr="00084D48">
        <w:t>OmitStackTraceInFastThrow</w:t>
      </w:r>
      <w:proofErr w:type="spellEnd"/>
      <w:r w:rsidR="00084D48">
        <w:t xml:space="preserve"> is required as java optimises exceptions that are frequent which removes the stack trace and only shows the </w:t>
      </w:r>
      <w:r w:rsidR="00345FBA">
        <w:t xml:space="preserve">exception that is </w:t>
      </w:r>
      <w:r w:rsidR="00084D48">
        <w:t xml:space="preserve">caught. </w:t>
      </w:r>
      <w:r w:rsidR="006B612E">
        <w:t xml:space="preserve"> </w:t>
      </w:r>
      <w:r w:rsidR="003E19AB">
        <w:t xml:space="preserve">  </w:t>
      </w:r>
    </w:p>
    <w:p w14:paraId="2DDBBFA1" w14:textId="1C50DE67" w:rsidR="00FD4207" w:rsidRDefault="00FD4207" w:rsidP="001A502B">
      <w:pPr>
        <w:pStyle w:val="Heading3"/>
      </w:pPr>
      <w:bookmarkStart w:id="6" w:name="_Toc103869440"/>
      <w:r>
        <w:t>Test Cases</w:t>
      </w:r>
      <w:bookmarkEnd w:id="6"/>
    </w:p>
    <w:p w14:paraId="4CDAD6C8" w14:textId="0660DEF3" w:rsidR="00DF55E4" w:rsidRDefault="00DF55E4" w:rsidP="007E7FF6">
      <w:pPr>
        <w:jc w:val="both"/>
      </w:pPr>
      <w:r>
        <w:t>Each time the program is executed a new set of test inputs is generated</w:t>
      </w:r>
      <w:r w:rsidR="00AE6B70">
        <w:t xml:space="preserve"> that contain a random list of book names</w:t>
      </w:r>
      <w:r>
        <w:t>. This is due to the number of lines in each text test file being randomly selected from [1:</w:t>
      </w:r>
      <w:r w:rsidRPr="00DF55E4">
        <w:t xml:space="preserve"> </w:t>
      </w:r>
      <w:proofErr w:type="spellStart"/>
      <w:r>
        <w:t>numberOfLines</w:t>
      </w:r>
      <w:proofErr w:type="spellEnd"/>
      <w:r>
        <w:t xml:space="preserve">] and the number of characters in each line also being randomly </w:t>
      </w:r>
      <w:r w:rsidR="000E044A">
        <w:t>chosen</w:t>
      </w:r>
      <w:r>
        <w:t xml:space="preserve"> from [1:</w:t>
      </w:r>
      <w:r w:rsidRPr="00DF55E4">
        <w:t xml:space="preserve"> </w:t>
      </w:r>
      <w:proofErr w:type="spellStart"/>
      <w:r>
        <w:t>numberOfCharacters</w:t>
      </w:r>
      <w:proofErr w:type="spellEnd"/>
      <w:r>
        <w:t>]</w:t>
      </w:r>
      <w:r w:rsidR="00A22363">
        <w:t xml:space="preserve">. </w:t>
      </w:r>
      <w:r w:rsidR="00FE668E">
        <w:t xml:space="preserve">The characters used for the book titles are also randomly selected to consist of the printable ASCII characters which range from character code [32:126]. </w:t>
      </w:r>
      <w:r w:rsidR="00F66C1B">
        <w:t>Space characters are weighted to have a high</w:t>
      </w:r>
      <w:r w:rsidR="00A17C63">
        <w:t>er</w:t>
      </w:r>
      <w:r w:rsidR="00F66C1B">
        <w:t xml:space="preserve"> percentage of being selected as number</w:t>
      </w:r>
      <w:r w:rsidR="00D33D65">
        <w:t>s</w:t>
      </w:r>
      <w:r w:rsidR="00F66C1B">
        <w:t xml:space="preserve"> between [</w:t>
      </w:r>
      <w:r w:rsidR="00D9025E">
        <w:t>20:</w:t>
      </w:r>
      <w:r w:rsidR="00F66C1B">
        <w:t>31] are changed to 32 which represents a space.</w:t>
      </w:r>
      <w:r w:rsidR="00683EB5">
        <w:t xml:space="preserve"> This is done to allow better demonstration of the KWIC program.</w:t>
      </w:r>
      <w:r w:rsidR="007E7FF6">
        <w:t xml:space="preserve"> </w:t>
      </w:r>
      <w:r w:rsidR="003D4BAF">
        <w:t>Examples of test inputs can be found in</w:t>
      </w:r>
      <w:r w:rsidR="00A35C0E">
        <w:t xml:space="preserve"> </w:t>
      </w:r>
      <w:r w:rsidR="00A35C0E">
        <w:fldChar w:fldCharType="begin"/>
      </w:r>
      <w:r w:rsidR="00A35C0E">
        <w:instrText xml:space="preserve"> REF _Ref104294182 \h </w:instrText>
      </w:r>
      <w:r w:rsidR="00A35C0E">
        <w:fldChar w:fldCharType="separate"/>
      </w:r>
      <w:r w:rsidR="00A35C0E">
        <w:t>Appendix A: Q1 Example Inputs</w:t>
      </w:r>
      <w:r w:rsidR="00A35C0E">
        <w:fldChar w:fldCharType="end"/>
      </w:r>
      <w:r w:rsidR="00A35C0E">
        <w:t xml:space="preserve">. </w:t>
      </w:r>
    </w:p>
    <w:p w14:paraId="69CF0598" w14:textId="77777777" w:rsidR="00DF55E4" w:rsidRDefault="00DF55E4" w:rsidP="00DA798B"/>
    <w:p w14:paraId="6B5E15DB" w14:textId="77777777" w:rsidR="00DF55E4" w:rsidRDefault="00DF55E4" w:rsidP="00DA798B"/>
    <w:p w14:paraId="53A598E0" w14:textId="15408A90" w:rsidR="003D0F77" w:rsidRDefault="003D0F77" w:rsidP="00DA798B"/>
    <w:p w14:paraId="4A5F62C8" w14:textId="75F1A462" w:rsidR="00FD4207" w:rsidRDefault="00FD4207" w:rsidP="001A502B">
      <w:pPr>
        <w:pStyle w:val="Heading3"/>
      </w:pPr>
      <w:bookmarkStart w:id="7" w:name="_Toc103869441"/>
      <w:r w:rsidRPr="00FD4207">
        <w:lastRenderedPageBreak/>
        <w:t>Summary</w:t>
      </w:r>
      <w:bookmarkEnd w:id="7"/>
    </w:p>
    <w:p w14:paraId="2D90633F" w14:textId="16C1609D" w:rsidR="007674C6" w:rsidRDefault="00C2420F" w:rsidP="0001674B">
      <w:pPr>
        <w:jc w:val="both"/>
      </w:pPr>
      <w:r>
        <w:t xml:space="preserve">The number of unique exceptions generated can differ each time the program is run. This is due to random data being generated to perform the fuzz testing. Generally increasing the number of test inputs, possible number of lines and characters results in more unique exceptions being found. </w:t>
      </w:r>
      <w:r w:rsidR="007674C6">
        <w:t>Two exceptions are thrown which</w:t>
      </w:r>
      <w:r w:rsidR="002944B2">
        <w:t xml:space="preserve"> include</w:t>
      </w:r>
      <w:r w:rsidR="007674C6">
        <w:t xml:space="preserve"> </w:t>
      </w:r>
      <w:proofErr w:type="spellStart"/>
      <w:r w:rsidR="007674C6">
        <w:t>ArrayIndexOutOfBoundsException</w:t>
      </w:r>
      <w:proofErr w:type="spellEnd"/>
      <w:r w:rsidR="007674C6">
        <w:t xml:space="preserve"> and </w:t>
      </w:r>
      <w:proofErr w:type="spellStart"/>
      <w:r w:rsidR="007674C6" w:rsidRPr="007674C6">
        <w:t>StringIndexOutOfBoundsException</w:t>
      </w:r>
      <w:proofErr w:type="spellEnd"/>
      <w:r w:rsidR="002944B2">
        <w:t xml:space="preserve">. </w:t>
      </w:r>
      <w:r w:rsidR="00376A04">
        <w:t xml:space="preserve">Running the program multiple times with different command line argument inputs has shown that only one unique </w:t>
      </w:r>
      <w:proofErr w:type="spellStart"/>
      <w:r w:rsidR="00376A04" w:rsidRPr="00376A04">
        <w:t>StringIndexOutOfBoundsException</w:t>
      </w:r>
      <w:proofErr w:type="spellEnd"/>
      <w:r w:rsidR="00376A04">
        <w:t xml:space="preserve"> is </w:t>
      </w:r>
      <w:r w:rsidR="00CE612C">
        <w:t>caught</w:t>
      </w:r>
      <w:r w:rsidR="00376A04">
        <w:t xml:space="preserve"> however several unique </w:t>
      </w:r>
      <w:proofErr w:type="spellStart"/>
      <w:r w:rsidR="00376A04">
        <w:t>ArrayIndexOutOfBoundsException</w:t>
      </w:r>
      <w:proofErr w:type="spellEnd"/>
      <w:r w:rsidR="00376A04">
        <w:t xml:space="preserve"> are caught. </w:t>
      </w:r>
      <w:r w:rsidR="004E6A42">
        <w:t xml:space="preserve">These </w:t>
      </w:r>
      <w:proofErr w:type="spellStart"/>
      <w:r w:rsidR="004E6A42">
        <w:t>ArrayIndexOutOfBoundsExceptions</w:t>
      </w:r>
      <w:proofErr w:type="spellEnd"/>
      <w:r w:rsidR="004E6A42">
        <w:t xml:space="preserve"> </w:t>
      </w:r>
      <w:r w:rsidR="005C6C8C">
        <w:t xml:space="preserve">differ by the </w:t>
      </w:r>
      <w:r w:rsidR="0001674B">
        <w:t>number</w:t>
      </w:r>
      <w:r w:rsidR="005C6C8C">
        <w:t xml:space="preserve"> of times </w:t>
      </w:r>
      <w:proofErr w:type="spellStart"/>
      <w:r w:rsidR="005C6C8C" w:rsidRPr="005C6C8C">
        <w:t>KWIC.quickSort</w:t>
      </w:r>
      <w:proofErr w:type="spellEnd"/>
      <w:r w:rsidR="005C6C8C" w:rsidRPr="005C6C8C">
        <w:t>(KWIC.java:778)</w:t>
      </w:r>
      <w:r w:rsidR="005C6C8C">
        <w:t xml:space="preserve"> is included in the stack trace of the exception. </w:t>
      </w:r>
      <w:r w:rsidR="00786234">
        <w:t xml:space="preserve">Using command line arguments of 5000 20 30 and running multiple times produced a maximum of 11 total unique exceptions which can be found in </w:t>
      </w:r>
      <w:r w:rsidR="00FD4068">
        <w:t xml:space="preserve">Result.txt in the Q1 folder. </w:t>
      </w:r>
      <w:r w:rsidR="002321B5">
        <w:t>Due to the randomness of the inputs, it may be possible for more unique exceptions to be generated if the command line arguments are significantly increased although this will result in a longer execution time</w:t>
      </w:r>
      <w:r w:rsidR="009A3411">
        <w:t xml:space="preserve"> and larger storage requirements</w:t>
      </w:r>
      <w:r w:rsidR="002321B5">
        <w:t xml:space="preserve">. </w:t>
      </w:r>
    </w:p>
    <w:p w14:paraId="2813A6F3" w14:textId="61C7157E" w:rsidR="001A502B" w:rsidRDefault="007674C6" w:rsidP="0056401D">
      <w:pPr>
        <w:jc w:val="both"/>
      </w:pPr>
      <w:r>
        <w:t xml:space="preserve"> </w:t>
      </w:r>
    </w:p>
    <w:p w14:paraId="1DEDC760" w14:textId="549A61A9" w:rsidR="001A502B" w:rsidRDefault="001A502B" w:rsidP="001A502B"/>
    <w:p w14:paraId="41A1630B" w14:textId="443E6494" w:rsidR="001A502B" w:rsidRDefault="001A502B" w:rsidP="001A502B"/>
    <w:p w14:paraId="28A55949" w14:textId="2F7C6758" w:rsidR="001A502B" w:rsidRDefault="001A502B" w:rsidP="001A502B"/>
    <w:p w14:paraId="529560CD" w14:textId="405F9581" w:rsidR="001A502B" w:rsidRDefault="001A502B" w:rsidP="001A502B"/>
    <w:p w14:paraId="2DF7552C" w14:textId="046548EC" w:rsidR="001A502B" w:rsidRDefault="001A502B" w:rsidP="001A502B"/>
    <w:p w14:paraId="3CAB36AA" w14:textId="0996E2C4" w:rsidR="001A502B" w:rsidRDefault="001A502B" w:rsidP="001A502B"/>
    <w:p w14:paraId="7C862362" w14:textId="7A2CF198" w:rsidR="001A502B" w:rsidRDefault="001A502B" w:rsidP="001A502B"/>
    <w:p w14:paraId="293D4CEE" w14:textId="107204B6" w:rsidR="001A502B" w:rsidRDefault="001A502B" w:rsidP="001A502B"/>
    <w:p w14:paraId="012B6D72" w14:textId="7A127225" w:rsidR="00070979" w:rsidRDefault="00070979" w:rsidP="001A502B"/>
    <w:p w14:paraId="30B1FD70" w14:textId="37548AC7" w:rsidR="00070979" w:rsidRDefault="00070979" w:rsidP="001A502B"/>
    <w:p w14:paraId="415CCD02" w14:textId="2031A1F7" w:rsidR="00070979" w:rsidRDefault="00070979" w:rsidP="001A502B"/>
    <w:p w14:paraId="2B1F4B36" w14:textId="6A951F38" w:rsidR="00070979" w:rsidRDefault="00070979" w:rsidP="001A502B"/>
    <w:p w14:paraId="75DBA7EB" w14:textId="06C5D6E3" w:rsidR="00070979" w:rsidRDefault="00070979" w:rsidP="001A502B"/>
    <w:p w14:paraId="6ED18752" w14:textId="77415237" w:rsidR="00070979" w:rsidRDefault="00070979" w:rsidP="001A502B"/>
    <w:p w14:paraId="1FFC0AE2" w14:textId="233A402B" w:rsidR="00070979" w:rsidRDefault="00070979" w:rsidP="001A502B"/>
    <w:p w14:paraId="73EA8FA0" w14:textId="0894E28B" w:rsidR="00070979" w:rsidRDefault="00070979" w:rsidP="001A502B"/>
    <w:p w14:paraId="25A4EDDF" w14:textId="77777777" w:rsidR="00FB09BD" w:rsidRDefault="00FB09BD" w:rsidP="00FB09BD">
      <w:pPr>
        <w:pStyle w:val="Heading2"/>
      </w:pPr>
      <w:bookmarkStart w:id="8" w:name="_Toc103869442"/>
      <w:r>
        <w:lastRenderedPageBreak/>
        <w:t>Question 2: Automated Testing Techniques</w:t>
      </w:r>
      <w:bookmarkEnd w:id="8"/>
    </w:p>
    <w:p w14:paraId="43465862" w14:textId="77777777" w:rsidR="00FB09BD" w:rsidRDefault="00FB09BD" w:rsidP="00FB09BD">
      <w:pPr>
        <w:pStyle w:val="Heading3"/>
      </w:pPr>
      <w:r>
        <w:t>Control Flow Analysis</w:t>
      </w:r>
    </w:p>
    <w:p w14:paraId="7CB96F4E" w14:textId="77777777" w:rsidR="00FB09BD" w:rsidRDefault="00FB09BD" w:rsidP="00FB09BD">
      <w:pPr>
        <w:rPr>
          <w:sz w:val="22"/>
          <w:szCs w:val="22"/>
        </w:rPr>
      </w:pPr>
      <w:r>
        <w:rPr>
          <w:sz w:val="22"/>
          <w:szCs w:val="22"/>
        </w:rPr>
        <w:object w:dxaOrig="9015" w:dyaOrig="9135" w14:anchorId="11C3F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57.5pt" o:ole="">
            <v:imagedata r:id="rId8" o:title=""/>
          </v:shape>
          <o:OLEObject Type="Embed" ProgID="Visio.Drawing.15" ShapeID="_x0000_i1025" DrawAspect="Content" ObjectID="_1715680834" r:id="rId9"/>
        </w:object>
      </w:r>
    </w:p>
    <w:p w14:paraId="70EFFD04" w14:textId="77777777" w:rsidR="00FB09BD" w:rsidRDefault="00FB09BD" w:rsidP="00FB09BD">
      <w:pPr>
        <w:rPr>
          <w:sz w:val="22"/>
          <w:szCs w:val="22"/>
        </w:rPr>
      </w:pPr>
      <w:r>
        <w:rPr>
          <w:sz w:val="22"/>
          <w:szCs w:val="22"/>
        </w:rPr>
        <w:br w:type="page"/>
      </w:r>
    </w:p>
    <w:p w14:paraId="41CA820E" w14:textId="77777777" w:rsidR="00FB09BD" w:rsidRDefault="00FB09BD" w:rsidP="00FB09BD">
      <w:pPr>
        <w:pStyle w:val="Heading3"/>
      </w:pPr>
      <w:bookmarkStart w:id="9" w:name="_Toc103869443"/>
      <w:r>
        <w:lastRenderedPageBreak/>
        <w:t>Symbolic Execution</w:t>
      </w:r>
      <w:bookmarkEnd w:id="9"/>
    </w:p>
    <w:p w14:paraId="10EC39D1" w14:textId="77777777" w:rsidR="00FB09BD" w:rsidRPr="00F403FE" w:rsidRDefault="00FB09BD" w:rsidP="00FB09BD">
      <w:r>
        <w:t>KLEE was used in this section through a browser interface. The function was small enough that a main function could be placed below it. This function setup and ran KLEE providing an output.</w:t>
      </w:r>
    </w:p>
    <w:p w14:paraId="5172BB86" w14:textId="77777777" w:rsidR="00FB09BD" w:rsidRDefault="00FB09BD" w:rsidP="00FB09BD">
      <w:pPr>
        <w:pStyle w:val="Heading4"/>
      </w:pPr>
      <w:r>
        <w:t>KLEE Output</w:t>
      </w:r>
    </w:p>
    <w:p w14:paraId="3990F127" w14:textId="77777777" w:rsidR="00FB09BD" w:rsidRDefault="00FB09BD" w:rsidP="00FB09BD">
      <w:pPr>
        <w:rPr>
          <w:sz w:val="22"/>
          <w:szCs w:val="22"/>
        </w:rPr>
      </w:pPr>
      <w:r>
        <w:t>non-triangle.</w:t>
      </w:r>
    </w:p>
    <w:p w14:paraId="0880271C" w14:textId="77777777" w:rsidR="00FB09BD" w:rsidRDefault="00FB09BD" w:rsidP="00FB09BD">
      <w:r>
        <w:t>non-triangle.</w:t>
      </w:r>
    </w:p>
    <w:p w14:paraId="37690AA7" w14:textId="77777777" w:rsidR="00FB09BD" w:rsidRDefault="00FB09BD" w:rsidP="00FB09BD">
      <w:r>
        <w:t>non-triangle.</w:t>
      </w:r>
    </w:p>
    <w:p w14:paraId="53CA8C52" w14:textId="77777777" w:rsidR="00FB09BD" w:rsidRDefault="00FB09BD" w:rsidP="00FB09BD">
      <w:r>
        <w:t>triangle.</w:t>
      </w:r>
    </w:p>
    <w:p w14:paraId="1C7615F6" w14:textId="77777777" w:rsidR="00FB09BD" w:rsidRDefault="00FB09BD" w:rsidP="00FB09BD">
      <w:r>
        <w:t>equilateral triangle .</w:t>
      </w:r>
    </w:p>
    <w:p w14:paraId="79352E9E" w14:textId="77777777" w:rsidR="00FB09BD" w:rsidRDefault="00FB09BD" w:rsidP="00FB09BD">
      <w:r>
        <w:t>isosceles triangle.</w:t>
      </w:r>
    </w:p>
    <w:p w14:paraId="084A62B5" w14:textId="77777777" w:rsidR="00FB09BD" w:rsidRDefault="00FB09BD" w:rsidP="00FB09BD">
      <w:r>
        <w:t>isosceles triangle.</w:t>
      </w:r>
    </w:p>
    <w:p w14:paraId="28B95E3F" w14:textId="77777777" w:rsidR="00FB09BD" w:rsidRDefault="00FB09BD" w:rsidP="00FB09BD"/>
    <w:p w14:paraId="6A615BF8" w14:textId="77777777" w:rsidR="00FB09BD" w:rsidRDefault="00FB09BD" w:rsidP="00FB09BD">
      <w:r>
        <w:t>KLEE: done: total instructions = 136</w:t>
      </w:r>
    </w:p>
    <w:p w14:paraId="34122511" w14:textId="77777777" w:rsidR="00FB09BD" w:rsidRDefault="00FB09BD" w:rsidP="00FB09BD">
      <w:r>
        <w:t>KLEE: done: completed paths = 8</w:t>
      </w:r>
    </w:p>
    <w:p w14:paraId="3724CD33" w14:textId="77777777" w:rsidR="00FB09BD" w:rsidRDefault="00FB09BD" w:rsidP="00FB09BD">
      <w:r>
        <w:t>KLEE: done: generated tests = 8</w:t>
      </w:r>
    </w:p>
    <w:p w14:paraId="19E0F712" w14:textId="77777777" w:rsidR="00FB09BD" w:rsidRDefault="00FB09BD" w:rsidP="00FB09BD">
      <w:pPr>
        <w:pStyle w:val="Heading4"/>
      </w:pPr>
      <w:r>
        <w:t>Interpretation of Results</w:t>
      </w:r>
    </w:p>
    <w:p w14:paraId="66732356" w14:textId="77777777" w:rsidR="00FB09BD" w:rsidRDefault="00FB09BD" w:rsidP="00FB09BD">
      <w:r>
        <w:t xml:space="preserve">To give greater context a missing output exists in the function. In the deepest nested if statement, no statement is presented if only a==b is satisfied. A print statement is placed here (else </w:t>
      </w:r>
      <w:proofErr w:type="spellStart"/>
      <w:r>
        <w:t>printf</w:t>
      </w:r>
      <w:proofErr w:type="spellEnd"/>
      <w:r>
        <w:t>(“missed area.\n”);). This reveals the eighth test condition. This results in the output sequence:</w:t>
      </w:r>
    </w:p>
    <w:p w14:paraId="6A1F841D" w14:textId="77777777" w:rsidR="00FB09BD" w:rsidRDefault="00FB09BD" w:rsidP="00FB09BD">
      <w:r>
        <w:t>non-triangle.</w:t>
      </w:r>
    </w:p>
    <w:p w14:paraId="561C3FA0" w14:textId="77777777" w:rsidR="00FB09BD" w:rsidRDefault="00FB09BD" w:rsidP="00FB09BD">
      <w:r>
        <w:t>non-triangle.</w:t>
      </w:r>
    </w:p>
    <w:p w14:paraId="14C1B6F8" w14:textId="77777777" w:rsidR="00FB09BD" w:rsidRDefault="00FB09BD" w:rsidP="00FB09BD">
      <w:r>
        <w:t>non-triangle.</w:t>
      </w:r>
    </w:p>
    <w:p w14:paraId="6694F366" w14:textId="77777777" w:rsidR="00FB09BD" w:rsidRDefault="00FB09BD" w:rsidP="00FB09BD">
      <w:r>
        <w:t>triangle.</w:t>
      </w:r>
    </w:p>
    <w:p w14:paraId="7B4A8FCE" w14:textId="77777777" w:rsidR="00FB09BD" w:rsidRDefault="00FB09BD" w:rsidP="00FB09BD">
      <w:r>
        <w:t>equilateral triangle .</w:t>
      </w:r>
    </w:p>
    <w:p w14:paraId="767BC66C" w14:textId="77777777" w:rsidR="00FB09BD" w:rsidRDefault="00FB09BD" w:rsidP="00FB09BD">
      <w:r>
        <w:t>missed area.</w:t>
      </w:r>
    </w:p>
    <w:p w14:paraId="05780F5B" w14:textId="77777777" w:rsidR="00FB09BD" w:rsidRDefault="00FB09BD" w:rsidP="00FB09BD">
      <w:r>
        <w:t>isosceles triangle.</w:t>
      </w:r>
    </w:p>
    <w:p w14:paraId="69F1BBBF" w14:textId="77777777" w:rsidR="00FB09BD" w:rsidRDefault="00FB09BD" w:rsidP="00FB09BD">
      <w:r>
        <w:t>isosceles triangle.</w:t>
      </w:r>
    </w:p>
    <w:p w14:paraId="79BC763C" w14:textId="77777777" w:rsidR="00FB09BD" w:rsidRDefault="00FB09BD" w:rsidP="00FB09BD">
      <w:r>
        <w:lastRenderedPageBreak/>
        <w:t>First the run fails each of the first decision’s conditions. That is (</w:t>
      </w:r>
      <w:proofErr w:type="spellStart"/>
      <w:r>
        <w:t>a+b</w:t>
      </w:r>
      <w:proofErr w:type="spellEnd"/>
      <w:r>
        <w:t>&lt;=c) then (</w:t>
      </w:r>
      <w:proofErr w:type="spellStart"/>
      <w:r>
        <w:t>a+c</w:t>
      </w:r>
      <w:proofErr w:type="spellEnd"/>
      <w:r>
        <w:t>&lt;=b) then (</w:t>
      </w:r>
      <w:proofErr w:type="spellStart"/>
      <w:r>
        <w:t>b+c</w:t>
      </w:r>
      <w:proofErr w:type="spellEnd"/>
      <w:r>
        <w:t>&lt;=a). This results in the three “non-triangle.” Outputs.</w:t>
      </w:r>
    </w:p>
    <w:p w14:paraId="4E10D28F" w14:textId="77777777" w:rsidR="00FB09BD" w:rsidRDefault="00FB09BD" w:rsidP="00FB09BD">
      <w:r>
        <w:t xml:space="preserve">The rest of the run only concerns the equality of the different values. The following table may be used. </w:t>
      </w:r>
    </w:p>
    <w:tbl>
      <w:tblPr>
        <w:tblStyle w:val="TableGrid"/>
        <w:tblW w:w="0" w:type="auto"/>
        <w:tblLook w:val="04A0" w:firstRow="1" w:lastRow="0" w:firstColumn="1" w:lastColumn="0" w:noHBand="0" w:noVBand="1"/>
      </w:tblPr>
      <w:tblGrid>
        <w:gridCol w:w="3005"/>
        <w:gridCol w:w="3005"/>
        <w:gridCol w:w="3006"/>
      </w:tblGrid>
      <w:tr w:rsidR="00FB09BD" w14:paraId="64BE3A7B"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66A8E0A" w14:textId="77777777" w:rsidR="00FB09BD" w:rsidRDefault="00FB09BD" w:rsidP="00916D80">
            <w:pPr>
              <w:rPr>
                <w:sz w:val="22"/>
                <w:szCs w:val="22"/>
              </w:rPr>
            </w:pPr>
            <w:r>
              <w:t>a == b</w:t>
            </w:r>
          </w:p>
        </w:tc>
        <w:tc>
          <w:tcPr>
            <w:tcW w:w="3005" w:type="dxa"/>
            <w:tcBorders>
              <w:top w:val="single" w:sz="4" w:space="0" w:color="auto"/>
              <w:left w:val="single" w:sz="4" w:space="0" w:color="auto"/>
              <w:bottom w:val="single" w:sz="4" w:space="0" w:color="auto"/>
              <w:right w:val="single" w:sz="4" w:space="0" w:color="auto"/>
            </w:tcBorders>
            <w:hideMark/>
          </w:tcPr>
          <w:p w14:paraId="70D80A85" w14:textId="77777777" w:rsidR="00FB09BD" w:rsidRDefault="00FB09BD" w:rsidP="00916D80">
            <w:r>
              <w:t>a == c</w:t>
            </w:r>
          </w:p>
        </w:tc>
        <w:tc>
          <w:tcPr>
            <w:tcW w:w="3006" w:type="dxa"/>
            <w:tcBorders>
              <w:top w:val="single" w:sz="4" w:space="0" w:color="auto"/>
              <w:left w:val="single" w:sz="4" w:space="0" w:color="auto"/>
              <w:bottom w:val="single" w:sz="4" w:space="0" w:color="auto"/>
              <w:right w:val="single" w:sz="4" w:space="0" w:color="auto"/>
            </w:tcBorders>
            <w:hideMark/>
          </w:tcPr>
          <w:p w14:paraId="2B1877F2" w14:textId="77777777" w:rsidR="00FB09BD" w:rsidRDefault="00FB09BD" w:rsidP="00916D80">
            <w:r>
              <w:t>b == c</w:t>
            </w:r>
          </w:p>
        </w:tc>
      </w:tr>
      <w:tr w:rsidR="00FB09BD" w14:paraId="103F6A24"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0D66A08"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6CAE9D94"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01E02D88" w14:textId="77777777" w:rsidR="00FB09BD" w:rsidRDefault="00FB09BD" w:rsidP="00916D80">
            <w:r>
              <w:t>false</w:t>
            </w:r>
          </w:p>
        </w:tc>
      </w:tr>
      <w:tr w:rsidR="00FB09BD" w14:paraId="399F9DE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6BD78F3D"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479F15CA"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3D13BF53" w14:textId="77777777" w:rsidR="00FB09BD" w:rsidRDefault="00FB09BD" w:rsidP="00916D80">
            <w:r>
              <w:t>true</w:t>
            </w:r>
          </w:p>
        </w:tc>
      </w:tr>
      <w:tr w:rsidR="00FB09BD" w14:paraId="24C1A2E6"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B7A97F1"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6923C247"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1BE113CF" w14:textId="77777777" w:rsidR="00FB09BD" w:rsidRDefault="00FB09BD" w:rsidP="00916D80">
            <w:r>
              <w:t>false</w:t>
            </w:r>
          </w:p>
        </w:tc>
      </w:tr>
      <w:tr w:rsidR="00FB09BD" w14:paraId="2ACA72C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931BF6"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2DA46E01"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181CFAB3" w14:textId="77777777" w:rsidR="00FB09BD" w:rsidRDefault="00FB09BD" w:rsidP="00916D80">
            <w:r>
              <w:t>false</w:t>
            </w:r>
          </w:p>
        </w:tc>
      </w:tr>
      <w:tr w:rsidR="00FB09BD" w14:paraId="7849C187"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A31125"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11D576C9"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453AB54A" w14:textId="77777777" w:rsidR="00FB09BD" w:rsidRDefault="00FB09BD" w:rsidP="00916D80">
            <w:r>
              <w:t>true</w:t>
            </w:r>
          </w:p>
        </w:tc>
      </w:tr>
    </w:tbl>
    <w:p w14:paraId="40925C97" w14:textId="04F05028" w:rsidR="009D046E" w:rsidRDefault="00FB09BD" w:rsidP="00FB09BD">
      <w:r>
        <w:t>The first-row results in the “triangle.” Output, no two values are equal. The second-row results in the “equilateral triangle.” Result, all values are equal. The third through fifth results are each condition being true one at a time. The first condition being true triggers the missed area statement that should result in an isosceles. The last two correctly result in isosceles outputs.</w:t>
      </w:r>
    </w:p>
    <w:p w14:paraId="21DA36DF" w14:textId="77A99B35" w:rsidR="00FB09BD" w:rsidRDefault="00FB09BD" w:rsidP="00E50C13">
      <w:pPr>
        <w:pStyle w:val="Heading4"/>
        <w:rPr>
          <w:sz w:val="22"/>
          <w:szCs w:val="22"/>
        </w:rPr>
      </w:pPr>
      <w:r>
        <w:t>Control flow analysis:</w:t>
      </w:r>
    </w:p>
    <w:p w14:paraId="4B77C27B" w14:textId="77777777" w:rsidR="00FB09BD" w:rsidRDefault="00FB09BD" w:rsidP="00FB09BD">
      <w:pPr>
        <w:pStyle w:val="Heading5"/>
      </w:pPr>
      <w:r>
        <w:t>Decision Coverage:</w:t>
      </w:r>
    </w:p>
    <w:tbl>
      <w:tblPr>
        <w:tblStyle w:val="TableGrid"/>
        <w:tblW w:w="0" w:type="auto"/>
        <w:tblLook w:val="04A0" w:firstRow="1" w:lastRow="0" w:firstColumn="1" w:lastColumn="0" w:noHBand="0" w:noVBand="1"/>
      </w:tblPr>
      <w:tblGrid>
        <w:gridCol w:w="1803"/>
        <w:gridCol w:w="1803"/>
        <w:gridCol w:w="1803"/>
        <w:gridCol w:w="1803"/>
        <w:gridCol w:w="1804"/>
      </w:tblGrid>
      <w:tr w:rsidR="00FB09BD" w14:paraId="53170CD0"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C6CCEBC" w14:textId="77777777" w:rsidR="00FB09BD" w:rsidRDefault="00FB09BD" w:rsidP="00916D80">
            <w:r>
              <w:t>a</w:t>
            </w:r>
          </w:p>
        </w:tc>
        <w:tc>
          <w:tcPr>
            <w:tcW w:w="1803" w:type="dxa"/>
            <w:tcBorders>
              <w:top w:val="single" w:sz="4" w:space="0" w:color="auto"/>
              <w:left w:val="single" w:sz="4" w:space="0" w:color="auto"/>
              <w:bottom w:val="single" w:sz="4" w:space="0" w:color="auto"/>
              <w:right w:val="single" w:sz="4" w:space="0" w:color="auto"/>
            </w:tcBorders>
            <w:hideMark/>
          </w:tcPr>
          <w:p w14:paraId="0543EB46" w14:textId="77777777" w:rsidR="00FB09BD" w:rsidRDefault="00FB09BD" w:rsidP="00916D80">
            <w:r>
              <w:t>b</w:t>
            </w:r>
          </w:p>
        </w:tc>
        <w:tc>
          <w:tcPr>
            <w:tcW w:w="1803" w:type="dxa"/>
            <w:tcBorders>
              <w:top w:val="single" w:sz="4" w:space="0" w:color="auto"/>
              <w:left w:val="single" w:sz="4" w:space="0" w:color="auto"/>
              <w:bottom w:val="single" w:sz="4" w:space="0" w:color="auto"/>
              <w:right w:val="single" w:sz="4" w:space="0" w:color="auto"/>
            </w:tcBorders>
            <w:hideMark/>
          </w:tcPr>
          <w:p w14:paraId="19A5A244" w14:textId="77777777" w:rsidR="00FB09BD" w:rsidRDefault="00FB09BD" w:rsidP="00916D80">
            <w:r>
              <w:t>c</w:t>
            </w:r>
          </w:p>
        </w:tc>
        <w:tc>
          <w:tcPr>
            <w:tcW w:w="1803" w:type="dxa"/>
            <w:tcBorders>
              <w:top w:val="single" w:sz="4" w:space="0" w:color="auto"/>
              <w:left w:val="single" w:sz="4" w:space="0" w:color="auto"/>
              <w:bottom w:val="single" w:sz="4" w:space="0" w:color="auto"/>
              <w:right w:val="single" w:sz="4" w:space="0" w:color="auto"/>
            </w:tcBorders>
            <w:hideMark/>
          </w:tcPr>
          <w:p w14:paraId="024EC946" w14:textId="77777777" w:rsidR="00FB09BD" w:rsidRDefault="00FB09BD" w:rsidP="00916D80">
            <w:r>
              <w:t>Output</w:t>
            </w:r>
          </w:p>
        </w:tc>
        <w:tc>
          <w:tcPr>
            <w:tcW w:w="1804" w:type="dxa"/>
            <w:tcBorders>
              <w:top w:val="single" w:sz="4" w:space="0" w:color="auto"/>
              <w:left w:val="single" w:sz="4" w:space="0" w:color="auto"/>
              <w:bottom w:val="single" w:sz="4" w:space="0" w:color="auto"/>
              <w:right w:val="single" w:sz="4" w:space="0" w:color="auto"/>
            </w:tcBorders>
            <w:hideMark/>
          </w:tcPr>
          <w:p w14:paraId="238C293F" w14:textId="77777777" w:rsidR="00FB09BD" w:rsidRDefault="00FB09BD" w:rsidP="00916D80">
            <w:r>
              <w:t>Valid</w:t>
            </w:r>
          </w:p>
        </w:tc>
      </w:tr>
      <w:tr w:rsidR="00FB09BD" w14:paraId="6A5C45C8"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36535783"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36510F29"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5EBF782D" w14:textId="77777777" w:rsidR="00FB09BD" w:rsidRDefault="00FB09BD" w:rsidP="00916D80">
            <w:r>
              <w:t>5</w:t>
            </w:r>
          </w:p>
        </w:tc>
        <w:tc>
          <w:tcPr>
            <w:tcW w:w="1803" w:type="dxa"/>
            <w:tcBorders>
              <w:top w:val="single" w:sz="4" w:space="0" w:color="auto"/>
              <w:left w:val="single" w:sz="4" w:space="0" w:color="auto"/>
              <w:bottom w:val="single" w:sz="4" w:space="0" w:color="auto"/>
              <w:right w:val="single" w:sz="4" w:space="0" w:color="auto"/>
            </w:tcBorders>
            <w:hideMark/>
          </w:tcPr>
          <w:p w14:paraId="72723FD8" w14:textId="77777777" w:rsidR="00FB09BD" w:rsidRDefault="00FB09BD" w:rsidP="00916D80">
            <w:r>
              <w:t>Non-triangle</w:t>
            </w:r>
          </w:p>
        </w:tc>
        <w:tc>
          <w:tcPr>
            <w:tcW w:w="1804" w:type="dxa"/>
            <w:tcBorders>
              <w:top w:val="single" w:sz="4" w:space="0" w:color="auto"/>
              <w:left w:val="single" w:sz="4" w:space="0" w:color="auto"/>
              <w:bottom w:val="single" w:sz="4" w:space="0" w:color="auto"/>
              <w:right w:val="single" w:sz="4" w:space="0" w:color="auto"/>
            </w:tcBorders>
            <w:hideMark/>
          </w:tcPr>
          <w:p w14:paraId="24083815" w14:textId="77777777" w:rsidR="00FB09BD" w:rsidRDefault="00FB09BD" w:rsidP="00916D80">
            <w:r>
              <w:t>True</w:t>
            </w:r>
          </w:p>
        </w:tc>
      </w:tr>
      <w:tr w:rsidR="00FB09BD" w14:paraId="21B2A89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70EE06C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68733E5"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3BDEC12B" w14:textId="77777777" w:rsidR="00FB09BD" w:rsidRDefault="00FB09BD" w:rsidP="00916D80">
            <w:r>
              <w:t>4</w:t>
            </w:r>
          </w:p>
        </w:tc>
        <w:tc>
          <w:tcPr>
            <w:tcW w:w="1803" w:type="dxa"/>
            <w:tcBorders>
              <w:top w:val="single" w:sz="4" w:space="0" w:color="auto"/>
              <w:left w:val="single" w:sz="4" w:space="0" w:color="auto"/>
              <w:bottom w:val="single" w:sz="4" w:space="0" w:color="auto"/>
              <w:right w:val="single" w:sz="4" w:space="0" w:color="auto"/>
            </w:tcBorders>
            <w:hideMark/>
          </w:tcPr>
          <w:p w14:paraId="6BA55487" w14:textId="77777777" w:rsidR="00FB09BD" w:rsidRDefault="00FB09BD" w:rsidP="00916D80">
            <w:r>
              <w:t>Triangle</w:t>
            </w:r>
          </w:p>
        </w:tc>
        <w:tc>
          <w:tcPr>
            <w:tcW w:w="1804" w:type="dxa"/>
            <w:tcBorders>
              <w:top w:val="single" w:sz="4" w:space="0" w:color="auto"/>
              <w:left w:val="single" w:sz="4" w:space="0" w:color="auto"/>
              <w:bottom w:val="single" w:sz="4" w:space="0" w:color="auto"/>
              <w:right w:val="single" w:sz="4" w:space="0" w:color="auto"/>
            </w:tcBorders>
            <w:hideMark/>
          </w:tcPr>
          <w:p w14:paraId="40A8AAF1" w14:textId="77777777" w:rsidR="00FB09BD" w:rsidRDefault="00FB09BD" w:rsidP="00916D80">
            <w:r>
              <w:t>True</w:t>
            </w:r>
          </w:p>
        </w:tc>
      </w:tr>
      <w:tr w:rsidR="00FB09BD" w14:paraId="7BB4408F"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5DFB1FF8"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0648E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A26CD22"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D9872AE" w14:textId="77777777" w:rsidR="00FB09BD" w:rsidRDefault="00FB09BD" w:rsidP="00916D80">
            <w:r>
              <w:t>Equilateral</w:t>
            </w:r>
          </w:p>
        </w:tc>
        <w:tc>
          <w:tcPr>
            <w:tcW w:w="1804" w:type="dxa"/>
            <w:tcBorders>
              <w:top w:val="single" w:sz="4" w:space="0" w:color="auto"/>
              <w:left w:val="single" w:sz="4" w:space="0" w:color="auto"/>
              <w:bottom w:val="single" w:sz="4" w:space="0" w:color="auto"/>
              <w:right w:val="single" w:sz="4" w:space="0" w:color="auto"/>
            </w:tcBorders>
            <w:hideMark/>
          </w:tcPr>
          <w:p w14:paraId="5C747B8A" w14:textId="77777777" w:rsidR="00FB09BD" w:rsidRDefault="00FB09BD" w:rsidP="00916D80">
            <w:r>
              <w:t>True</w:t>
            </w:r>
          </w:p>
        </w:tc>
      </w:tr>
      <w:tr w:rsidR="00FB09BD" w14:paraId="40157912"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D1DAF9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E57D8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2D0DB029"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012BE200" w14:textId="77777777" w:rsidR="00FB09BD" w:rsidRDefault="00FB09BD" w:rsidP="00916D80">
            <w:r>
              <w:t>No output</w:t>
            </w:r>
          </w:p>
        </w:tc>
        <w:tc>
          <w:tcPr>
            <w:tcW w:w="1804" w:type="dxa"/>
            <w:tcBorders>
              <w:top w:val="single" w:sz="4" w:space="0" w:color="auto"/>
              <w:left w:val="single" w:sz="4" w:space="0" w:color="auto"/>
              <w:bottom w:val="single" w:sz="4" w:space="0" w:color="auto"/>
              <w:right w:val="single" w:sz="4" w:space="0" w:color="auto"/>
            </w:tcBorders>
            <w:hideMark/>
          </w:tcPr>
          <w:p w14:paraId="0B89C9F5" w14:textId="77777777" w:rsidR="00FB09BD" w:rsidRDefault="00FB09BD" w:rsidP="00916D80">
            <w:r>
              <w:t>False, should output isosceles.</w:t>
            </w:r>
          </w:p>
        </w:tc>
      </w:tr>
      <w:tr w:rsidR="00FB09BD" w14:paraId="37C6A17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12D28E4E"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2AA1191"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4170A93D"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1A196087" w14:textId="77777777" w:rsidR="00FB09BD" w:rsidRDefault="00FB09BD" w:rsidP="00916D80">
            <w:r>
              <w:t>Isosceles</w:t>
            </w:r>
          </w:p>
        </w:tc>
        <w:tc>
          <w:tcPr>
            <w:tcW w:w="1804" w:type="dxa"/>
            <w:tcBorders>
              <w:top w:val="single" w:sz="4" w:space="0" w:color="auto"/>
              <w:left w:val="single" w:sz="4" w:space="0" w:color="auto"/>
              <w:bottom w:val="single" w:sz="4" w:space="0" w:color="auto"/>
              <w:right w:val="single" w:sz="4" w:space="0" w:color="auto"/>
            </w:tcBorders>
            <w:hideMark/>
          </w:tcPr>
          <w:p w14:paraId="5A98ECF0" w14:textId="77777777" w:rsidR="00FB09BD" w:rsidRDefault="00FB09BD" w:rsidP="00916D80">
            <w:r>
              <w:t>True</w:t>
            </w:r>
          </w:p>
        </w:tc>
      </w:tr>
    </w:tbl>
    <w:p w14:paraId="5A2DD3E8" w14:textId="0FF99B0B" w:rsidR="00397019" w:rsidRDefault="00397019" w:rsidP="00FB09BD">
      <w:pPr>
        <w:rPr>
          <w:sz w:val="22"/>
          <w:szCs w:val="22"/>
        </w:rPr>
      </w:pPr>
    </w:p>
    <w:p w14:paraId="75BDB728" w14:textId="77777777" w:rsidR="00397019" w:rsidRDefault="00397019">
      <w:pPr>
        <w:rPr>
          <w:sz w:val="22"/>
          <w:szCs w:val="22"/>
        </w:rPr>
      </w:pPr>
      <w:r>
        <w:rPr>
          <w:sz w:val="22"/>
          <w:szCs w:val="22"/>
        </w:rPr>
        <w:br w:type="page"/>
      </w:r>
    </w:p>
    <w:p w14:paraId="2B275E86" w14:textId="77777777" w:rsidR="00FB09BD" w:rsidRDefault="00FB09BD" w:rsidP="00FB09BD">
      <w:pPr>
        <w:pStyle w:val="Heading5"/>
      </w:pPr>
      <w:r>
        <w:lastRenderedPageBreak/>
        <w:t>Condition Coverage:</w:t>
      </w:r>
    </w:p>
    <w:p w14:paraId="2061FC18" w14:textId="77777777" w:rsidR="00FB09BD" w:rsidRDefault="00FB09BD" w:rsidP="00FB09BD">
      <w:r>
        <w:t>Conditions:</w:t>
      </w:r>
    </w:p>
    <w:tbl>
      <w:tblPr>
        <w:tblStyle w:val="TableGrid"/>
        <w:tblW w:w="0" w:type="auto"/>
        <w:tblLook w:val="04A0" w:firstRow="1" w:lastRow="0" w:firstColumn="1" w:lastColumn="0" w:noHBand="0" w:noVBand="1"/>
      </w:tblPr>
      <w:tblGrid>
        <w:gridCol w:w="4508"/>
        <w:gridCol w:w="4508"/>
      </w:tblGrid>
      <w:tr w:rsidR="00FB09BD" w14:paraId="0A90681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A10EE25" w14:textId="77777777" w:rsidR="00FB09BD" w:rsidRDefault="00FB09BD" w:rsidP="00916D80">
            <w:proofErr w:type="spellStart"/>
            <w:r>
              <w:t>Dentoted</w:t>
            </w:r>
            <w:proofErr w:type="spellEnd"/>
            <w:r>
              <w:t xml:space="preserve"> by</w:t>
            </w:r>
          </w:p>
        </w:tc>
        <w:tc>
          <w:tcPr>
            <w:tcW w:w="4508" w:type="dxa"/>
            <w:tcBorders>
              <w:top w:val="single" w:sz="4" w:space="0" w:color="auto"/>
              <w:left w:val="single" w:sz="4" w:space="0" w:color="auto"/>
              <w:bottom w:val="single" w:sz="4" w:space="0" w:color="auto"/>
              <w:right w:val="single" w:sz="4" w:space="0" w:color="auto"/>
            </w:tcBorders>
            <w:hideMark/>
          </w:tcPr>
          <w:p w14:paraId="268D01F2" w14:textId="77777777" w:rsidR="00FB09BD" w:rsidRDefault="00FB09BD" w:rsidP="00916D80">
            <w:r>
              <w:t>Condition</w:t>
            </w:r>
          </w:p>
        </w:tc>
      </w:tr>
      <w:tr w:rsidR="00FB09BD" w14:paraId="6EBF66E1"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0F64FFC" w14:textId="77777777" w:rsidR="00FB09BD" w:rsidRDefault="00FB09BD" w:rsidP="00916D80">
            <w:r>
              <w:t>C1</w:t>
            </w:r>
          </w:p>
        </w:tc>
        <w:tc>
          <w:tcPr>
            <w:tcW w:w="4508" w:type="dxa"/>
            <w:tcBorders>
              <w:top w:val="single" w:sz="4" w:space="0" w:color="auto"/>
              <w:left w:val="single" w:sz="4" w:space="0" w:color="auto"/>
              <w:bottom w:val="single" w:sz="4" w:space="0" w:color="auto"/>
              <w:right w:val="single" w:sz="4" w:space="0" w:color="auto"/>
            </w:tcBorders>
            <w:hideMark/>
          </w:tcPr>
          <w:p w14:paraId="64676CA2" w14:textId="77777777" w:rsidR="00FB09BD" w:rsidRDefault="00FB09BD" w:rsidP="00916D80">
            <w:proofErr w:type="spellStart"/>
            <w:r>
              <w:t>a+b</w:t>
            </w:r>
            <w:proofErr w:type="spellEnd"/>
            <w:r>
              <w:t>&gt;c</w:t>
            </w:r>
          </w:p>
        </w:tc>
      </w:tr>
      <w:tr w:rsidR="00FB09BD" w14:paraId="72C7AE5F"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3FDAB262" w14:textId="77777777" w:rsidR="00FB09BD" w:rsidRDefault="00FB09BD" w:rsidP="00916D80">
            <w:r>
              <w:t>C2</w:t>
            </w:r>
          </w:p>
        </w:tc>
        <w:tc>
          <w:tcPr>
            <w:tcW w:w="4508" w:type="dxa"/>
            <w:tcBorders>
              <w:top w:val="single" w:sz="4" w:space="0" w:color="auto"/>
              <w:left w:val="single" w:sz="4" w:space="0" w:color="auto"/>
              <w:bottom w:val="single" w:sz="4" w:space="0" w:color="auto"/>
              <w:right w:val="single" w:sz="4" w:space="0" w:color="auto"/>
            </w:tcBorders>
            <w:hideMark/>
          </w:tcPr>
          <w:p w14:paraId="43FA4220" w14:textId="77777777" w:rsidR="00FB09BD" w:rsidRDefault="00FB09BD" w:rsidP="00916D80">
            <w:proofErr w:type="spellStart"/>
            <w:r>
              <w:t>a+c</w:t>
            </w:r>
            <w:proofErr w:type="spellEnd"/>
            <w:r>
              <w:t>&gt;b</w:t>
            </w:r>
          </w:p>
        </w:tc>
      </w:tr>
      <w:tr w:rsidR="003750E3" w14:paraId="08E4139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03E340A2" w14:textId="77777777" w:rsidR="003750E3" w:rsidRDefault="003750E3" w:rsidP="00766ED9">
            <w:r>
              <w:t>C3</w:t>
            </w:r>
          </w:p>
        </w:tc>
        <w:tc>
          <w:tcPr>
            <w:tcW w:w="4508" w:type="dxa"/>
            <w:tcBorders>
              <w:top w:val="single" w:sz="4" w:space="0" w:color="auto"/>
              <w:left w:val="single" w:sz="4" w:space="0" w:color="auto"/>
              <w:bottom w:val="single" w:sz="4" w:space="0" w:color="auto"/>
              <w:right w:val="single" w:sz="4" w:space="0" w:color="auto"/>
            </w:tcBorders>
            <w:hideMark/>
          </w:tcPr>
          <w:p w14:paraId="40333E26" w14:textId="77777777" w:rsidR="003750E3" w:rsidRDefault="003750E3" w:rsidP="00766ED9">
            <w:proofErr w:type="spellStart"/>
            <w:r>
              <w:t>b+c</w:t>
            </w:r>
            <w:proofErr w:type="spellEnd"/>
            <w:r>
              <w:t>&gt;a</w:t>
            </w:r>
          </w:p>
        </w:tc>
      </w:tr>
      <w:tr w:rsidR="003750E3" w14:paraId="4D29A11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30D07541" w14:textId="77777777" w:rsidR="003750E3" w:rsidRDefault="003750E3" w:rsidP="00766ED9">
            <w:r>
              <w:t>C4</w:t>
            </w:r>
          </w:p>
        </w:tc>
        <w:tc>
          <w:tcPr>
            <w:tcW w:w="4508" w:type="dxa"/>
            <w:tcBorders>
              <w:top w:val="single" w:sz="4" w:space="0" w:color="auto"/>
              <w:left w:val="single" w:sz="4" w:space="0" w:color="auto"/>
              <w:bottom w:val="single" w:sz="4" w:space="0" w:color="auto"/>
              <w:right w:val="single" w:sz="4" w:space="0" w:color="auto"/>
            </w:tcBorders>
            <w:hideMark/>
          </w:tcPr>
          <w:p w14:paraId="482EF995" w14:textId="77777777" w:rsidR="003750E3" w:rsidRDefault="003750E3" w:rsidP="00766ED9">
            <w:r>
              <w:t>a==b</w:t>
            </w:r>
          </w:p>
        </w:tc>
      </w:tr>
      <w:tr w:rsidR="003750E3" w14:paraId="7F43555F"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115F8FF" w14:textId="77777777" w:rsidR="003750E3" w:rsidRDefault="003750E3" w:rsidP="00766ED9">
            <w:r>
              <w:t>C5</w:t>
            </w:r>
          </w:p>
        </w:tc>
        <w:tc>
          <w:tcPr>
            <w:tcW w:w="4508" w:type="dxa"/>
            <w:tcBorders>
              <w:top w:val="single" w:sz="4" w:space="0" w:color="auto"/>
              <w:left w:val="single" w:sz="4" w:space="0" w:color="auto"/>
              <w:bottom w:val="single" w:sz="4" w:space="0" w:color="auto"/>
              <w:right w:val="single" w:sz="4" w:space="0" w:color="auto"/>
            </w:tcBorders>
            <w:hideMark/>
          </w:tcPr>
          <w:p w14:paraId="52FE4253" w14:textId="77777777" w:rsidR="003750E3" w:rsidRDefault="003750E3" w:rsidP="00766ED9">
            <w:r>
              <w:t>a==c</w:t>
            </w:r>
          </w:p>
        </w:tc>
      </w:tr>
      <w:tr w:rsidR="003750E3" w14:paraId="4F246E5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52F1AF1" w14:textId="77777777" w:rsidR="003750E3" w:rsidRDefault="003750E3" w:rsidP="00766ED9">
            <w:r>
              <w:t>C6</w:t>
            </w:r>
          </w:p>
        </w:tc>
        <w:tc>
          <w:tcPr>
            <w:tcW w:w="4508" w:type="dxa"/>
            <w:tcBorders>
              <w:top w:val="single" w:sz="4" w:space="0" w:color="auto"/>
              <w:left w:val="single" w:sz="4" w:space="0" w:color="auto"/>
              <w:bottom w:val="single" w:sz="4" w:space="0" w:color="auto"/>
              <w:right w:val="single" w:sz="4" w:space="0" w:color="auto"/>
            </w:tcBorders>
            <w:hideMark/>
          </w:tcPr>
          <w:p w14:paraId="0B296C17" w14:textId="77777777" w:rsidR="003750E3" w:rsidRDefault="003750E3" w:rsidP="00766ED9">
            <w:r>
              <w:t>b==c</w:t>
            </w:r>
          </w:p>
        </w:tc>
      </w:tr>
      <w:tr w:rsidR="00FB09BD" w14:paraId="1C12893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179702A" w14:textId="0D7F1C9B" w:rsidR="00FB09BD" w:rsidRDefault="00FB09BD" w:rsidP="00916D80">
            <w:r>
              <w:t>C</w:t>
            </w:r>
            <w:r w:rsidR="00184F55">
              <w:t>7</w:t>
            </w:r>
          </w:p>
        </w:tc>
        <w:tc>
          <w:tcPr>
            <w:tcW w:w="4508" w:type="dxa"/>
            <w:tcBorders>
              <w:top w:val="single" w:sz="4" w:space="0" w:color="auto"/>
              <w:left w:val="single" w:sz="4" w:space="0" w:color="auto"/>
              <w:bottom w:val="single" w:sz="4" w:space="0" w:color="auto"/>
              <w:right w:val="single" w:sz="4" w:space="0" w:color="auto"/>
            </w:tcBorders>
            <w:hideMark/>
          </w:tcPr>
          <w:p w14:paraId="5AD0EC9F" w14:textId="23D85E36" w:rsidR="00FB09BD" w:rsidRDefault="00CC1804" w:rsidP="00916D80">
            <w:r>
              <w:t>a</w:t>
            </w:r>
            <w:r w:rsidR="005D33A3">
              <w:t>==c</w:t>
            </w:r>
            <w:r>
              <w:t xml:space="preserve"> (double nested)</w:t>
            </w:r>
          </w:p>
        </w:tc>
      </w:tr>
      <w:tr w:rsidR="00FB09BD" w14:paraId="76C3D12C"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0E27140C" w14:textId="2207185F" w:rsidR="00FB09BD" w:rsidRDefault="00FB09BD" w:rsidP="00916D80">
            <w:r>
              <w:t>C</w:t>
            </w:r>
            <w:r w:rsidR="00184F55">
              <w:t>8</w:t>
            </w:r>
          </w:p>
        </w:tc>
        <w:tc>
          <w:tcPr>
            <w:tcW w:w="4508" w:type="dxa"/>
            <w:tcBorders>
              <w:top w:val="single" w:sz="4" w:space="0" w:color="auto"/>
              <w:left w:val="single" w:sz="4" w:space="0" w:color="auto"/>
              <w:bottom w:val="single" w:sz="4" w:space="0" w:color="auto"/>
              <w:right w:val="single" w:sz="4" w:space="0" w:color="auto"/>
            </w:tcBorders>
            <w:hideMark/>
          </w:tcPr>
          <w:p w14:paraId="0C38B6A7" w14:textId="10E1BF86" w:rsidR="00FB09BD" w:rsidRDefault="00CC1804" w:rsidP="00916D80">
            <w:r>
              <w:t>a==b (double nested)</w:t>
            </w:r>
          </w:p>
        </w:tc>
      </w:tr>
      <w:tr w:rsidR="00FB09BD" w14:paraId="58A61956"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513C8124" w14:textId="4D2B5B73" w:rsidR="00FB09BD" w:rsidRDefault="00FB09BD" w:rsidP="00916D80">
            <w:r>
              <w:t>C</w:t>
            </w:r>
            <w:r w:rsidR="00184F55">
              <w:t>9</w:t>
            </w:r>
          </w:p>
        </w:tc>
        <w:tc>
          <w:tcPr>
            <w:tcW w:w="4508" w:type="dxa"/>
            <w:tcBorders>
              <w:top w:val="single" w:sz="4" w:space="0" w:color="auto"/>
              <w:left w:val="single" w:sz="4" w:space="0" w:color="auto"/>
              <w:bottom w:val="single" w:sz="4" w:space="0" w:color="auto"/>
              <w:right w:val="single" w:sz="4" w:space="0" w:color="auto"/>
            </w:tcBorders>
            <w:hideMark/>
          </w:tcPr>
          <w:p w14:paraId="19331B2C" w14:textId="434608AA" w:rsidR="00FB09BD" w:rsidRDefault="00CC1804" w:rsidP="00916D80">
            <w:r>
              <w:t>a==c (triple nested)</w:t>
            </w:r>
          </w:p>
        </w:tc>
      </w:tr>
      <w:tr w:rsidR="00FB09BD" w14:paraId="7BE13D03"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726D47A" w14:textId="63370902" w:rsidR="00FB09BD" w:rsidRDefault="00FB09BD" w:rsidP="00916D80">
            <w:r>
              <w:t>C</w:t>
            </w:r>
            <w:r w:rsidR="00184F55">
              <w:t>10</w:t>
            </w:r>
          </w:p>
        </w:tc>
        <w:tc>
          <w:tcPr>
            <w:tcW w:w="4508" w:type="dxa"/>
            <w:tcBorders>
              <w:top w:val="single" w:sz="4" w:space="0" w:color="auto"/>
              <w:left w:val="single" w:sz="4" w:space="0" w:color="auto"/>
              <w:bottom w:val="single" w:sz="4" w:space="0" w:color="auto"/>
              <w:right w:val="single" w:sz="4" w:space="0" w:color="auto"/>
            </w:tcBorders>
            <w:hideMark/>
          </w:tcPr>
          <w:p w14:paraId="27B23D2A" w14:textId="542DEAE5" w:rsidR="00FB09BD" w:rsidRDefault="00CC1804" w:rsidP="00916D80">
            <w:r>
              <w:t>b==c (triple nested)</w:t>
            </w:r>
          </w:p>
        </w:tc>
      </w:tr>
    </w:tbl>
    <w:p w14:paraId="3453C147" w14:textId="77777777" w:rsidR="00FB09BD" w:rsidRDefault="00FB09BD" w:rsidP="00FB09BD">
      <w:pPr>
        <w:rPr>
          <w:sz w:val="22"/>
          <w:szCs w:val="22"/>
        </w:rPr>
      </w:pPr>
    </w:p>
    <w:tbl>
      <w:tblPr>
        <w:tblStyle w:val="TableGrid"/>
        <w:tblW w:w="0" w:type="auto"/>
        <w:tblLook w:val="04A0" w:firstRow="1" w:lastRow="0" w:firstColumn="1" w:lastColumn="0" w:noHBand="0" w:noVBand="1"/>
      </w:tblPr>
      <w:tblGrid>
        <w:gridCol w:w="542"/>
        <w:gridCol w:w="547"/>
        <w:gridCol w:w="546"/>
        <w:gridCol w:w="4110"/>
        <w:gridCol w:w="1926"/>
        <w:gridCol w:w="1345"/>
      </w:tblGrid>
      <w:tr w:rsidR="00397019" w14:paraId="6F045F28"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7B540494" w14:textId="77777777" w:rsidR="00FB09BD" w:rsidRDefault="00FB09BD" w:rsidP="00916D80">
            <w:r>
              <w:t>a</w:t>
            </w:r>
          </w:p>
        </w:tc>
        <w:tc>
          <w:tcPr>
            <w:tcW w:w="567" w:type="dxa"/>
            <w:tcBorders>
              <w:top w:val="single" w:sz="4" w:space="0" w:color="auto"/>
              <w:left w:val="single" w:sz="4" w:space="0" w:color="auto"/>
              <w:bottom w:val="single" w:sz="4" w:space="0" w:color="auto"/>
              <w:right w:val="single" w:sz="4" w:space="0" w:color="auto"/>
            </w:tcBorders>
            <w:hideMark/>
          </w:tcPr>
          <w:p w14:paraId="61409B99" w14:textId="77777777" w:rsidR="00FB09BD" w:rsidRDefault="00FB09BD" w:rsidP="00916D80">
            <w:r>
              <w:t>b</w:t>
            </w:r>
          </w:p>
        </w:tc>
        <w:tc>
          <w:tcPr>
            <w:tcW w:w="567" w:type="dxa"/>
            <w:tcBorders>
              <w:top w:val="single" w:sz="4" w:space="0" w:color="auto"/>
              <w:left w:val="single" w:sz="4" w:space="0" w:color="auto"/>
              <w:bottom w:val="single" w:sz="4" w:space="0" w:color="auto"/>
              <w:right w:val="single" w:sz="4" w:space="0" w:color="auto"/>
            </w:tcBorders>
            <w:hideMark/>
          </w:tcPr>
          <w:p w14:paraId="069E23E9" w14:textId="77777777" w:rsidR="00FB09BD" w:rsidRDefault="00FB09BD" w:rsidP="00916D80">
            <w:r>
              <w:t>c</w:t>
            </w:r>
          </w:p>
        </w:tc>
        <w:tc>
          <w:tcPr>
            <w:tcW w:w="4395" w:type="dxa"/>
            <w:tcBorders>
              <w:top w:val="single" w:sz="4" w:space="0" w:color="auto"/>
              <w:left w:val="single" w:sz="4" w:space="0" w:color="auto"/>
              <w:bottom w:val="single" w:sz="4" w:space="0" w:color="auto"/>
              <w:right w:val="single" w:sz="4" w:space="0" w:color="auto"/>
            </w:tcBorders>
            <w:hideMark/>
          </w:tcPr>
          <w:p w14:paraId="7BD467A0" w14:textId="616AD97B" w:rsidR="00FB09BD" w:rsidRDefault="009D046E" w:rsidP="00916D80">
            <w:r>
              <w:t>C</w:t>
            </w:r>
            <w:r w:rsidR="00FB09BD">
              <w:t>onditions</w:t>
            </w:r>
            <w:r>
              <w:t xml:space="preserve"> executed</w:t>
            </w:r>
            <w:r w:rsidR="007B0E9B">
              <w:t xml:space="preserve"> and result</w:t>
            </w:r>
          </w:p>
        </w:tc>
        <w:tc>
          <w:tcPr>
            <w:tcW w:w="1559" w:type="dxa"/>
            <w:tcBorders>
              <w:top w:val="single" w:sz="4" w:space="0" w:color="auto"/>
              <w:left w:val="single" w:sz="4" w:space="0" w:color="auto"/>
              <w:bottom w:val="single" w:sz="4" w:space="0" w:color="auto"/>
              <w:right w:val="single" w:sz="4" w:space="0" w:color="auto"/>
            </w:tcBorders>
            <w:hideMark/>
          </w:tcPr>
          <w:p w14:paraId="1E9857FE" w14:textId="3E57AA63" w:rsidR="00FB09BD" w:rsidRDefault="00C14FDE" w:rsidP="00916D80">
            <w:r>
              <w:t>O</w:t>
            </w:r>
            <w:r w:rsidR="00FB09BD">
              <w:t>utput</w:t>
            </w:r>
            <w:r>
              <w:t>/Decisions</w:t>
            </w:r>
          </w:p>
        </w:tc>
        <w:tc>
          <w:tcPr>
            <w:tcW w:w="1366" w:type="dxa"/>
            <w:tcBorders>
              <w:top w:val="single" w:sz="4" w:space="0" w:color="auto"/>
              <w:left w:val="single" w:sz="4" w:space="0" w:color="auto"/>
              <w:bottom w:val="single" w:sz="4" w:space="0" w:color="auto"/>
              <w:right w:val="single" w:sz="4" w:space="0" w:color="auto"/>
            </w:tcBorders>
            <w:hideMark/>
          </w:tcPr>
          <w:p w14:paraId="55747048" w14:textId="77777777" w:rsidR="00FB09BD" w:rsidRDefault="00FB09BD" w:rsidP="00916D80">
            <w:r>
              <w:t>valid</w:t>
            </w:r>
          </w:p>
        </w:tc>
      </w:tr>
      <w:tr w:rsidR="0091628A" w14:paraId="06CC57C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64549B1"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0B28FD7F"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3E919DB8" w14:textId="77777777" w:rsidR="00FB7153" w:rsidRDefault="00FB7153" w:rsidP="00FB7153">
            <w:r>
              <w:t>5</w:t>
            </w:r>
          </w:p>
        </w:tc>
        <w:tc>
          <w:tcPr>
            <w:tcW w:w="4395" w:type="dxa"/>
            <w:tcBorders>
              <w:top w:val="single" w:sz="4" w:space="0" w:color="auto"/>
              <w:left w:val="single" w:sz="4" w:space="0" w:color="auto"/>
              <w:bottom w:val="single" w:sz="4" w:space="0" w:color="auto"/>
              <w:right w:val="single" w:sz="4" w:space="0" w:color="auto"/>
            </w:tcBorders>
            <w:hideMark/>
          </w:tcPr>
          <w:p w14:paraId="735C789A" w14:textId="04A09B59" w:rsidR="00FB7153" w:rsidRDefault="00FB7153" w:rsidP="00FB7153">
            <w:r>
              <w:t>C1</w:t>
            </w:r>
            <w:r w:rsidR="000B4FA1">
              <w:t>=false</w:t>
            </w:r>
            <w:r>
              <w:t>,</w:t>
            </w:r>
            <w:r w:rsidR="007C6FA5">
              <w:t xml:space="preserve"> </w:t>
            </w:r>
            <w:r>
              <w:t>C2</w:t>
            </w:r>
            <w:r w:rsidR="00A214C9">
              <w:t>=true</w:t>
            </w:r>
            <w:r>
              <w:t>,</w:t>
            </w:r>
            <w:r w:rsidR="007C6FA5">
              <w:t xml:space="preserve"> </w:t>
            </w:r>
            <w:r>
              <w:t>C3</w:t>
            </w:r>
            <w:r w:rsidR="00A214C9">
              <w:t>=true</w:t>
            </w:r>
          </w:p>
        </w:tc>
        <w:tc>
          <w:tcPr>
            <w:tcW w:w="1559" w:type="dxa"/>
            <w:tcBorders>
              <w:top w:val="single" w:sz="4" w:space="0" w:color="auto"/>
              <w:left w:val="single" w:sz="4" w:space="0" w:color="auto"/>
              <w:bottom w:val="single" w:sz="4" w:space="0" w:color="auto"/>
              <w:right w:val="single" w:sz="4" w:space="0" w:color="auto"/>
            </w:tcBorders>
            <w:hideMark/>
          </w:tcPr>
          <w:p w14:paraId="3D8BA734" w14:textId="77777777" w:rsidR="00FB7153" w:rsidRDefault="00FB7153" w:rsidP="00FB7153">
            <w:r>
              <w:t>Non-triangle</w:t>
            </w:r>
          </w:p>
        </w:tc>
        <w:tc>
          <w:tcPr>
            <w:tcW w:w="1366" w:type="dxa"/>
            <w:tcBorders>
              <w:top w:val="single" w:sz="4" w:space="0" w:color="auto"/>
              <w:left w:val="single" w:sz="4" w:space="0" w:color="auto"/>
              <w:bottom w:val="single" w:sz="4" w:space="0" w:color="auto"/>
              <w:right w:val="single" w:sz="4" w:space="0" w:color="auto"/>
            </w:tcBorders>
            <w:hideMark/>
          </w:tcPr>
          <w:p w14:paraId="319A4817" w14:textId="77777777" w:rsidR="00FB7153" w:rsidRDefault="00FB7153" w:rsidP="00FB7153">
            <w:r>
              <w:t>True</w:t>
            </w:r>
          </w:p>
        </w:tc>
      </w:tr>
      <w:tr w:rsidR="0091628A" w14:paraId="7B5F0185"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85104D9"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0733ED93"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6E2DD3BA"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6F2070AB" w14:textId="50EB6316" w:rsidR="00A214C9" w:rsidRDefault="00A214C9" w:rsidP="00A214C9">
            <w:r>
              <w:t>C1=true,</w:t>
            </w:r>
            <w:r w:rsidR="007C6FA5">
              <w:t xml:space="preserve"> </w:t>
            </w:r>
            <w:r>
              <w:t>C2=</w:t>
            </w:r>
            <w:r w:rsidR="007C6A09">
              <w:t>false</w:t>
            </w:r>
            <w:r>
              <w:t>,</w:t>
            </w:r>
            <w:r w:rsidR="007C6FA5">
              <w:t xml:space="preserve"> </w:t>
            </w:r>
            <w:r>
              <w:t>C3=true</w:t>
            </w:r>
          </w:p>
        </w:tc>
        <w:tc>
          <w:tcPr>
            <w:tcW w:w="1559" w:type="dxa"/>
            <w:tcBorders>
              <w:top w:val="single" w:sz="4" w:space="0" w:color="auto"/>
              <w:left w:val="single" w:sz="4" w:space="0" w:color="auto"/>
              <w:bottom w:val="single" w:sz="4" w:space="0" w:color="auto"/>
              <w:right w:val="single" w:sz="4" w:space="0" w:color="auto"/>
            </w:tcBorders>
            <w:hideMark/>
          </w:tcPr>
          <w:p w14:paraId="4A8F31C1"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727486A9" w14:textId="77777777" w:rsidR="00A214C9" w:rsidRDefault="00A214C9" w:rsidP="00A214C9">
            <w:r>
              <w:t>True</w:t>
            </w:r>
          </w:p>
        </w:tc>
      </w:tr>
      <w:tr w:rsidR="0091628A" w14:paraId="0B399C41"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06CA3C89"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178118EE"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4EA62F09"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58675E89" w14:textId="54404111" w:rsidR="00A214C9" w:rsidRDefault="00A214C9" w:rsidP="00A214C9">
            <w:r>
              <w:t>C1=true,</w:t>
            </w:r>
            <w:r w:rsidR="007C6FA5">
              <w:t xml:space="preserve"> </w:t>
            </w:r>
            <w:r>
              <w:t>C2=true,</w:t>
            </w:r>
            <w:r w:rsidR="007C6FA5">
              <w:t xml:space="preserve"> </w:t>
            </w:r>
            <w:r>
              <w:t>C3=</w:t>
            </w:r>
            <w:r w:rsidR="007C6A09">
              <w:t>false</w:t>
            </w:r>
          </w:p>
        </w:tc>
        <w:tc>
          <w:tcPr>
            <w:tcW w:w="1559" w:type="dxa"/>
            <w:tcBorders>
              <w:top w:val="single" w:sz="4" w:space="0" w:color="auto"/>
              <w:left w:val="single" w:sz="4" w:space="0" w:color="auto"/>
              <w:bottom w:val="single" w:sz="4" w:space="0" w:color="auto"/>
              <w:right w:val="single" w:sz="4" w:space="0" w:color="auto"/>
            </w:tcBorders>
            <w:hideMark/>
          </w:tcPr>
          <w:p w14:paraId="10A287B0"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463C1D37" w14:textId="77777777" w:rsidR="00A214C9" w:rsidRDefault="00A214C9" w:rsidP="00A214C9">
            <w:r>
              <w:t>True</w:t>
            </w:r>
          </w:p>
        </w:tc>
      </w:tr>
      <w:tr w:rsidR="0091628A" w14:paraId="74FFF4D4"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3C2C11DA" w14:textId="03D8F71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01B5A06E" w14:textId="358D2413" w:rsidR="007C6A09" w:rsidRDefault="007C6A09" w:rsidP="007C6A09">
            <w:r>
              <w:t>3</w:t>
            </w:r>
          </w:p>
        </w:tc>
        <w:tc>
          <w:tcPr>
            <w:tcW w:w="567" w:type="dxa"/>
            <w:tcBorders>
              <w:top w:val="single" w:sz="4" w:space="0" w:color="auto"/>
              <w:left w:val="single" w:sz="4" w:space="0" w:color="auto"/>
              <w:bottom w:val="single" w:sz="4" w:space="0" w:color="auto"/>
              <w:right w:val="single" w:sz="4" w:space="0" w:color="auto"/>
            </w:tcBorders>
            <w:hideMark/>
          </w:tcPr>
          <w:p w14:paraId="2FD85356" w14:textId="02ADAF25" w:rsidR="007C6A09" w:rsidRDefault="007C6A09" w:rsidP="007C6A09">
            <w:r>
              <w:t>4</w:t>
            </w:r>
          </w:p>
        </w:tc>
        <w:tc>
          <w:tcPr>
            <w:tcW w:w="4395" w:type="dxa"/>
            <w:tcBorders>
              <w:top w:val="single" w:sz="4" w:space="0" w:color="auto"/>
              <w:left w:val="single" w:sz="4" w:space="0" w:color="auto"/>
              <w:bottom w:val="single" w:sz="4" w:space="0" w:color="auto"/>
              <w:right w:val="single" w:sz="4" w:space="0" w:color="auto"/>
            </w:tcBorders>
          </w:tcPr>
          <w:p w14:paraId="1901C6A4" w14:textId="1040796C" w:rsidR="007C6A09" w:rsidRDefault="007C6A09" w:rsidP="007C6A09">
            <w:r>
              <w:t>C1=true,</w:t>
            </w:r>
            <w:r w:rsidR="007C6FA5">
              <w:t xml:space="preserve"> </w:t>
            </w:r>
            <w:r>
              <w:t>C2=true,</w:t>
            </w:r>
            <w:r w:rsidR="007C6FA5">
              <w:t xml:space="preserve"> </w:t>
            </w:r>
            <w:r>
              <w:t>C3=true</w:t>
            </w:r>
            <w:r w:rsidR="00381037">
              <w:t>,</w:t>
            </w:r>
            <w:r w:rsidR="007C6FA5">
              <w:t xml:space="preserve"> </w:t>
            </w:r>
            <w:r w:rsidR="00381037">
              <w:t>C4=false,</w:t>
            </w:r>
            <w:r w:rsidR="007C6FA5">
              <w:t xml:space="preserve"> </w:t>
            </w:r>
            <w:r w:rsidR="00381037">
              <w:t>C5=false,</w:t>
            </w:r>
            <w:r w:rsidR="007C6FA5">
              <w:t xml:space="preserve"> </w:t>
            </w:r>
            <w:r w:rsidR="00381037">
              <w:t>C6=false</w:t>
            </w:r>
          </w:p>
        </w:tc>
        <w:tc>
          <w:tcPr>
            <w:tcW w:w="1559" w:type="dxa"/>
            <w:tcBorders>
              <w:top w:val="single" w:sz="4" w:space="0" w:color="auto"/>
              <w:left w:val="single" w:sz="4" w:space="0" w:color="auto"/>
              <w:bottom w:val="single" w:sz="4" w:space="0" w:color="auto"/>
              <w:right w:val="single" w:sz="4" w:space="0" w:color="auto"/>
            </w:tcBorders>
            <w:hideMark/>
          </w:tcPr>
          <w:p w14:paraId="742E3520" w14:textId="661DBA5F" w:rsidR="007C6A09" w:rsidRDefault="00397019" w:rsidP="007C6A09">
            <w:r>
              <w:t>Triangle</w:t>
            </w:r>
          </w:p>
        </w:tc>
        <w:tc>
          <w:tcPr>
            <w:tcW w:w="1366" w:type="dxa"/>
            <w:tcBorders>
              <w:top w:val="single" w:sz="4" w:space="0" w:color="auto"/>
              <w:left w:val="single" w:sz="4" w:space="0" w:color="auto"/>
              <w:bottom w:val="single" w:sz="4" w:space="0" w:color="auto"/>
              <w:right w:val="single" w:sz="4" w:space="0" w:color="auto"/>
            </w:tcBorders>
            <w:hideMark/>
          </w:tcPr>
          <w:p w14:paraId="2BB90BA1" w14:textId="027106B8" w:rsidR="007C6A09" w:rsidRDefault="00397019" w:rsidP="007C6A09">
            <w:r>
              <w:t>True</w:t>
            </w:r>
          </w:p>
        </w:tc>
      </w:tr>
      <w:tr w:rsidR="0091628A" w14:paraId="0E992C22"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A6064F3" w14:textId="11A9B301"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7F0D8289" w14:textId="3644E88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4455ADD1" w14:textId="0C9A7C76" w:rsidR="007C6A09" w:rsidRDefault="007C6A09" w:rsidP="007C6A09">
            <w:r>
              <w:t>2</w:t>
            </w:r>
          </w:p>
        </w:tc>
        <w:tc>
          <w:tcPr>
            <w:tcW w:w="4395" w:type="dxa"/>
            <w:tcBorders>
              <w:top w:val="single" w:sz="4" w:space="0" w:color="auto"/>
              <w:left w:val="single" w:sz="4" w:space="0" w:color="auto"/>
              <w:bottom w:val="single" w:sz="4" w:space="0" w:color="auto"/>
              <w:right w:val="single" w:sz="4" w:space="0" w:color="auto"/>
            </w:tcBorders>
            <w:hideMark/>
          </w:tcPr>
          <w:p w14:paraId="25FA0212" w14:textId="78370F21" w:rsidR="007C6A09" w:rsidRDefault="00D4009D" w:rsidP="007C6A09">
            <w:r>
              <w:t>C1=true,</w:t>
            </w:r>
            <w:r w:rsidR="007C6FA5">
              <w:t xml:space="preserve"> </w:t>
            </w:r>
            <w:r>
              <w:t>C2=true,</w:t>
            </w:r>
            <w:r w:rsidR="007C6FA5">
              <w:t xml:space="preserve"> </w:t>
            </w:r>
            <w:r>
              <w:t>C3=true,</w:t>
            </w:r>
            <w:r w:rsidR="007C6FA5">
              <w:t xml:space="preserve"> </w:t>
            </w:r>
            <w:r>
              <w:t>C4=true,</w:t>
            </w:r>
            <w:r w:rsidR="007C6FA5">
              <w:t xml:space="preserve"> </w:t>
            </w:r>
            <w:r>
              <w:t>C5=true,</w:t>
            </w:r>
            <w:r w:rsidR="007C6FA5">
              <w:t xml:space="preserve"> </w:t>
            </w:r>
            <w:r>
              <w:t>C6=true,</w:t>
            </w:r>
            <w:r w:rsidR="007C6FA5">
              <w:t xml:space="preserve"> C7=true, C8=true</w:t>
            </w:r>
          </w:p>
        </w:tc>
        <w:tc>
          <w:tcPr>
            <w:tcW w:w="1559" w:type="dxa"/>
            <w:tcBorders>
              <w:top w:val="single" w:sz="4" w:space="0" w:color="auto"/>
              <w:left w:val="single" w:sz="4" w:space="0" w:color="auto"/>
              <w:bottom w:val="single" w:sz="4" w:space="0" w:color="auto"/>
              <w:right w:val="single" w:sz="4" w:space="0" w:color="auto"/>
            </w:tcBorders>
            <w:hideMark/>
          </w:tcPr>
          <w:p w14:paraId="032E2989" w14:textId="61E0B3B5" w:rsidR="007C6A09" w:rsidRDefault="00397019" w:rsidP="007C6A09">
            <w:r>
              <w:t>Equilateral</w:t>
            </w:r>
          </w:p>
        </w:tc>
        <w:tc>
          <w:tcPr>
            <w:tcW w:w="1366" w:type="dxa"/>
            <w:tcBorders>
              <w:top w:val="single" w:sz="4" w:space="0" w:color="auto"/>
              <w:left w:val="single" w:sz="4" w:space="0" w:color="auto"/>
              <w:bottom w:val="single" w:sz="4" w:space="0" w:color="auto"/>
              <w:right w:val="single" w:sz="4" w:space="0" w:color="auto"/>
            </w:tcBorders>
            <w:hideMark/>
          </w:tcPr>
          <w:p w14:paraId="1CFC1AB4" w14:textId="451B71EC" w:rsidR="007C6A09" w:rsidRDefault="00397019" w:rsidP="007C6A09">
            <w:r>
              <w:t>True</w:t>
            </w:r>
          </w:p>
        </w:tc>
      </w:tr>
      <w:tr w:rsidR="00397019" w14:paraId="49BF366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53EDC6F" w14:textId="1DA56B6C"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779B5E1F" w14:textId="6E16DCAF"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1E76B643" w14:textId="7E1D063A" w:rsidR="00397019" w:rsidRDefault="00397019" w:rsidP="00397019">
            <w:r>
              <w:t>3</w:t>
            </w:r>
          </w:p>
        </w:tc>
        <w:tc>
          <w:tcPr>
            <w:tcW w:w="4395" w:type="dxa"/>
            <w:tcBorders>
              <w:top w:val="single" w:sz="4" w:space="0" w:color="auto"/>
              <w:left w:val="single" w:sz="4" w:space="0" w:color="auto"/>
              <w:bottom w:val="single" w:sz="4" w:space="0" w:color="auto"/>
              <w:right w:val="single" w:sz="4" w:space="0" w:color="auto"/>
            </w:tcBorders>
            <w:hideMark/>
          </w:tcPr>
          <w:p w14:paraId="4B3AEA80" w14:textId="2C511FFB" w:rsidR="00397019" w:rsidRDefault="00397019" w:rsidP="0039701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2E431940" w14:textId="33FB7140" w:rsidR="00397019" w:rsidRDefault="00397019" w:rsidP="00397019">
            <w:r>
              <w:t>No output</w:t>
            </w:r>
          </w:p>
        </w:tc>
        <w:tc>
          <w:tcPr>
            <w:tcW w:w="1366" w:type="dxa"/>
            <w:tcBorders>
              <w:top w:val="single" w:sz="4" w:space="0" w:color="auto"/>
              <w:left w:val="single" w:sz="4" w:space="0" w:color="auto"/>
              <w:bottom w:val="single" w:sz="4" w:space="0" w:color="auto"/>
              <w:right w:val="single" w:sz="4" w:space="0" w:color="auto"/>
            </w:tcBorders>
            <w:hideMark/>
          </w:tcPr>
          <w:p w14:paraId="5F2C838A" w14:textId="503486A1" w:rsidR="00397019" w:rsidRDefault="00397019" w:rsidP="00397019">
            <w:r>
              <w:t>False, should output isosceles.</w:t>
            </w:r>
          </w:p>
        </w:tc>
      </w:tr>
      <w:tr w:rsidR="00397019" w14:paraId="088314AB"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5C37C0B" w14:textId="3A84EB90"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077A64E0" w14:textId="184DBCF8"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7D7CA5A9" w14:textId="79573EC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31EC3EC1" w14:textId="0AA7BBD9" w:rsidR="00397019" w:rsidRDefault="00397019" w:rsidP="0039701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4F303D6A" w14:textId="4A2E6D11"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08B0FA68" w14:textId="48EE439A" w:rsidR="00397019" w:rsidRDefault="00397019" w:rsidP="00397019">
            <w:r>
              <w:t>True</w:t>
            </w:r>
          </w:p>
        </w:tc>
      </w:tr>
      <w:tr w:rsidR="00397019" w14:paraId="67B756A9"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7BC9008" w14:textId="2310131D"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07EE4752" w14:textId="3ABA09A4"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5B32C20B" w14:textId="0E10A4B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454B151C" w14:textId="06B58AC6" w:rsidR="00397019" w:rsidRDefault="00397019" w:rsidP="0039701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6C75A956" w14:textId="721AF340"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78EE4418" w14:textId="77A445C1" w:rsidR="00397019" w:rsidRDefault="00397019" w:rsidP="00397019">
            <w:r>
              <w:t>True</w:t>
            </w:r>
          </w:p>
        </w:tc>
      </w:tr>
    </w:tbl>
    <w:p w14:paraId="32BF2194" w14:textId="052B6587" w:rsidR="00397019" w:rsidRDefault="00397019" w:rsidP="00397019"/>
    <w:p w14:paraId="6CE295A0" w14:textId="77777777" w:rsidR="00397019" w:rsidRDefault="00397019">
      <w:r>
        <w:br w:type="page"/>
      </w:r>
    </w:p>
    <w:p w14:paraId="50E4DAE8" w14:textId="24C849AC" w:rsidR="00FB09BD" w:rsidRDefault="00FB09BD" w:rsidP="00FB09BD">
      <w:pPr>
        <w:pStyle w:val="Heading5"/>
      </w:pPr>
      <w:r>
        <w:lastRenderedPageBreak/>
        <w:t>Condition / Decis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C14FDE" w14:paraId="42D31DEB"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213CA0E" w14:textId="77777777" w:rsidR="00C14FDE" w:rsidRDefault="00C14FDE"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3C3B4950" w14:textId="77777777" w:rsidR="00C14FDE" w:rsidRDefault="00C14FDE"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49784DD1" w14:textId="77777777" w:rsidR="00C14FDE" w:rsidRDefault="00C14FDE"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274E16E8" w14:textId="77777777" w:rsidR="00C14FDE" w:rsidRDefault="00C14FDE"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79D17CCC" w14:textId="77777777" w:rsidR="00C14FDE" w:rsidRDefault="00C14FDE"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74AD98FD" w14:textId="77777777" w:rsidR="00C14FDE" w:rsidRDefault="00C14FDE" w:rsidP="00766ED9">
            <w:r>
              <w:t>valid</w:t>
            </w:r>
          </w:p>
        </w:tc>
      </w:tr>
      <w:tr w:rsidR="00C14FDE" w14:paraId="3FEFD93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82F8B86"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0874A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466F6CB4" w14:textId="77777777" w:rsidR="00C14FDE" w:rsidRDefault="00C14FDE"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3BAA06EA" w14:textId="77777777" w:rsidR="00C14FDE" w:rsidRDefault="00C14FDE"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04D80A77"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6F162755" w14:textId="77777777" w:rsidR="00C14FDE" w:rsidRDefault="00C14FDE" w:rsidP="00766ED9">
            <w:r>
              <w:t>True</w:t>
            </w:r>
          </w:p>
        </w:tc>
      </w:tr>
      <w:tr w:rsidR="00C14FDE" w14:paraId="78FE03B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F6E18FB"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DC13FE1"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9BC8DC1"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4196F80F" w14:textId="77777777" w:rsidR="00C14FDE" w:rsidRDefault="00C14FDE"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57B73436"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A5AD083" w14:textId="77777777" w:rsidR="00C14FDE" w:rsidRDefault="00C14FDE" w:rsidP="00766ED9">
            <w:r>
              <w:t>True</w:t>
            </w:r>
          </w:p>
        </w:tc>
      </w:tr>
      <w:tr w:rsidR="00C14FDE" w14:paraId="04AC292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3E139F4"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3279219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C09FFBB"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6A4A863" w14:textId="77777777" w:rsidR="00C14FDE" w:rsidRDefault="00C14FDE"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05DCB6C2"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F5BED51" w14:textId="77777777" w:rsidR="00C14FDE" w:rsidRDefault="00C14FDE" w:rsidP="00766ED9">
            <w:r>
              <w:t>True</w:t>
            </w:r>
          </w:p>
        </w:tc>
      </w:tr>
      <w:tr w:rsidR="00C14FDE" w14:paraId="3B700CC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BB35FDC"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B71589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166027EB" w14:textId="77777777" w:rsidR="00C14FDE" w:rsidRDefault="00C14FDE" w:rsidP="00766ED9">
            <w:r>
              <w:t>4</w:t>
            </w:r>
          </w:p>
        </w:tc>
        <w:tc>
          <w:tcPr>
            <w:tcW w:w="4395" w:type="dxa"/>
            <w:tcBorders>
              <w:top w:val="single" w:sz="4" w:space="0" w:color="auto"/>
              <w:left w:val="single" w:sz="4" w:space="0" w:color="auto"/>
              <w:bottom w:val="single" w:sz="4" w:space="0" w:color="auto"/>
              <w:right w:val="single" w:sz="4" w:space="0" w:color="auto"/>
            </w:tcBorders>
          </w:tcPr>
          <w:p w14:paraId="01E82968" w14:textId="77777777" w:rsidR="00C14FDE" w:rsidRDefault="00C14FDE"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428935C0" w14:textId="77777777" w:rsidR="00C14FDE" w:rsidRDefault="00C14FDE"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4DFDEB8" w14:textId="77777777" w:rsidR="00C14FDE" w:rsidRDefault="00C14FDE" w:rsidP="00766ED9">
            <w:r>
              <w:t>True</w:t>
            </w:r>
          </w:p>
        </w:tc>
      </w:tr>
      <w:tr w:rsidR="00C14FDE" w14:paraId="048F59F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4A67F76"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74BDEB"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3A69100"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815826B" w14:textId="77777777" w:rsidR="00C14FDE" w:rsidRDefault="00C14FDE"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7C391F67" w14:textId="77777777" w:rsidR="00C14FDE" w:rsidRDefault="00C14FDE"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3676BF22" w14:textId="77777777" w:rsidR="00C14FDE" w:rsidRDefault="00C14FDE" w:rsidP="00766ED9">
            <w:r>
              <w:t>True</w:t>
            </w:r>
          </w:p>
        </w:tc>
      </w:tr>
      <w:tr w:rsidR="00C14FDE" w14:paraId="2A67848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A7C0233"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526D1659"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DFF3A89" w14:textId="77777777" w:rsidR="00C14FDE" w:rsidRDefault="00C14FDE"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03756A52" w14:textId="77777777" w:rsidR="00C14FDE" w:rsidRDefault="00C14FDE"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4A7C8961" w14:textId="77777777" w:rsidR="00C14FDE" w:rsidRDefault="00C14FDE"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6AF33EB" w14:textId="77777777" w:rsidR="00C14FDE" w:rsidRDefault="00C14FDE" w:rsidP="00766ED9">
            <w:r>
              <w:t>False, should output isosceles.</w:t>
            </w:r>
          </w:p>
        </w:tc>
      </w:tr>
      <w:tr w:rsidR="00C14FDE" w14:paraId="7399FD56"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053234D"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707E240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3238FF54"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FA80AD0" w14:textId="77777777" w:rsidR="00C14FDE" w:rsidRDefault="00C14FDE"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CB3AA78"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39FC6CA" w14:textId="77777777" w:rsidR="00C14FDE" w:rsidRDefault="00C14FDE" w:rsidP="00766ED9">
            <w:r>
              <w:t>True</w:t>
            </w:r>
          </w:p>
        </w:tc>
      </w:tr>
      <w:tr w:rsidR="00C14FDE" w14:paraId="0EEC139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598B0CB"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7DC352F4"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49525A8B"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776862BB" w14:textId="77777777" w:rsidR="00C14FDE" w:rsidRDefault="00C14FDE"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7AA090C6"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7CDEEB0C" w14:textId="77777777" w:rsidR="00C14FDE" w:rsidRDefault="00C14FDE" w:rsidP="00766ED9">
            <w:r>
              <w:t>True</w:t>
            </w:r>
          </w:p>
        </w:tc>
      </w:tr>
    </w:tbl>
    <w:p w14:paraId="33742B3D" w14:textId="77777777" w:rsidR="00FB09BD" w:rsidRDefault="00FB09BD" w:rsidP="00FB09BD">
      <w:pPr>
        <w:rPr>
          <w:sz w:val="22"/>
          <w:szCs w:val="22"/>
        </w:rPr>
      </w:pPr>
    </w:p>
    <w:p w14:paraId="0AAB870C" w14:textId="4A281A82" w:rsidR="00FB09BD" w:rsidRDefault="00FB09BD" w:rsidP="00FB09BD">
      <w:pPr>
        <w:pStyle w:val="Heading5"/>
      </w:pPr>
      <w:r>
        <w:t>Multiple Condit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621B15" w14:paraId="5333AE28"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F6DAE13" w14:textId="77777777" w:rsidR="00621B15" w:rsidRDefault="00621B15"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2DBC05AA" w14:textId="77777777" w:rsidR="00621B15" w:rsidRDefault="00621B15"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213220DA" w14:textId="77777777" w:rsidR="00621B15" w:rsidRDefault="00621B15"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1B2319B9" w14:textId="77777777" w:rsidR="00621B15" w:rsidRDefault="00621B15"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2C9E8F79" w14:textId="77777777" w:rsidR="00621B15" w:rsidRDefault="00621B15"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59F2D073" w14:textId="77777777" w:rsidR="00621B15" w:rsidRDefault="00621B15" w:rsidP="00766ED9">
            <w:r>
              <w:t>valid</w:t>
            </w:r>
          </w:p>
        </w:tc>
      </w:tr>
      <w:tr w:rsidR="00621B15" w14:paraId="61859DC3"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0AD2155"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CE46378"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30C89ECE" w14:textId="77777777" w:rsidR="00621B15" w:rsidRDefault="00621B15"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1B810A42" w14:textId="77777777" w:rsidR="00621B15" w:rsidRDefault="00621B15"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407357C3"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3FAA481" w14:textId="77777777" w:rsidR="00621B15" w:rsidRDefault="00621B15" w:rsidP="00766ED9">
            <w:r>
              <w:t>True</w:t>
            </w:r>
          </w:p>
        </w:tc>
      </w:tr>
      <w:tr w:rsidR="00621B15" w14:paraId="41CEAF1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E0224D2"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4B641C"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4E4C3527"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C9FEEBC" w14:textId="77777777" w:rsidR="00621B15" w:rsidRDefault="00621B15"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7E968CC4"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0A33FAC" w14:textId="77777777" w:rsidR="00621B15" w:rsidRDefault="00621B15" w:rsidP="00766ED9">
            <w:r>
              <w:t>True</w:t>
            </w:r>
          </w:p>
        </w:tc>
      </w:tr>
      <w:tr w:rsidR="00621B15" w14:paraId="25C1AB69"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11F8D60"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27F6010"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B950488"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6EDB8A27" w14:textId="77777777" w:rsidR="00621B15" w:rsidRDefault="00621B15"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774FF592"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518CE889" w14:textId="77777777" w:rsidR="00621B15" w:rsidRDefault="00621B15" w:rsidP="00766ED9">
            <w:r>
              <w:t>True</w:t>
            </w:r>
          </w:p>
        </w:tc>
      </w:tr>
      <w:tr w:rsidR="00621B15" w14:paraId="09A2715C"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1D9943E"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318D1BB"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4A32F083" w14:textId="77777777" w:rsidR="00621B15" w:rsidRDefault="00621B15" w:rsidP="00766ED9">
            <w:r>
              <w:t>4</w:t>
            </w:r>
          </w:p>
        </w:tc>
        <w:tc>
          <w:tcPr>
            <w:tcW w:w="4395" w:type="dxa"/>
            <w:tcBorders>
              <w:top w:val="single" w:sz="4" w:space="0" w:color="auto"/>
              <w:left w:val="single" w:sz="4" w:space="0" w:color="auto"/>
              <w:bottom w:val="single" w:sz="4" w:space="0" w:color="auto"/>
              <w:right w:val="single" w:sz="4" w:space="0" w:color="auto"/>
            </w:tcBorders>
          </w:tcPr>
          <w:p w14:paraId="1F41BBEA" w14:textId="77777777" w:rsidR="00621B15" w:rsidRDefault="00621B15"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37D2D02F" w14:textId="77777777" w:rsidR="00621B15" w:rsidRDefault="00621B15"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D895C30" w14:textId="77777777" w:rsidR="00621B15" w:rsidRDefault="00621B15" w:rsidP="00766ED9">
            <w:r>
              <w:t>True</w:t>
            </w:r>
          </w:p>
        </w:tc>
      </w:tr>
      <w:tr w:rsidR="00621B15" w14:paraId="1FBC824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7E39AAF"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1B1F142"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8147F9"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B2CA84" w14:textId="77777777" w:rsidR="00621B15" w:rsidRDefault="00621B15"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5A0FE020" w14:textId="77777777" w:rsidR="00621B15" w:rsidRDefault="00621B15"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2E1611FA" w14:textId="77777777" w:rsidR="00621B15" w:rsidRDefault="00621B15" w:rsidP="00766ED9">
            <w:r>
              <w:t>True</w:t>
            </w:r>
          </w:p>
        </w:tc>
      </w:tr>
      <w:tr w:rsidR="00621B15" w14:paraId="35EBFCC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DDFC60D"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CBDA0CA"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CE247A" w14:textId="77777777" w:rsidR="00621B15" w:rsidRDefault="00621B15"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5C5A0D8C" w14:textId="77777777" w:rsidR="00621B15" w:rsidRDefault="00621B15"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05C69AAB" w14:textId="77777777" w:rsidR="00621B15" w:rsidRDefault="00621B15"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F283E55" w14:textId="77777777" w:rsidR="00621B15" w:rsidRDefault="00621B15" w:rsidP="00766ED9">
            <w:r>
              <w:t>False, should output isosceles.</w:t>
            </w:r>
          </w:p>
        </w:tc>
      </w:tr>
      <w:tr w:rsidR="00621B15" w14:paraId="2E4C9DB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94E079C"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86BBED"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28E414D1"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50FF65BA" w14:textId="77777777" w:rsidR="00621B15" w:rsidRDefault="00621B15"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0EE60B4"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0400D088" w14:textId="77777777" w:rsidR="00621B15" w:rsidRDefault="00621B15" w:rsidP="00766ED9">
            <w:r>
              <w:t>True</w:t>
            </w:r>
          </w:p>
        </w:tc>
      </w:tr>
      <w:tr w:rsidR="00621B15" w14:paraId="4A3A995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C4A5030"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59F326D0"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024F08C"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2D15C9" w14:textId="77777777" w:rsidR="00621B15" w:rsidRDefault="00621B15"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50A97B36"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0E8B37E" w14:textId="77777777" w:rsidR="00621B15" w:rsidRDefault="00621B15" w:rsidP="00766ED9">
            <w:r>
              <w:t>True</w:t>
            </w:r>
          </w:p>
        </w:tc>
      </w:tr>
    </w:tbl>
    <w:p w14:paraId="7F8DD692" w14:textId="5B8410F1" w:rsidR="00621B15" w:rsidRDefault="00621B15" w:rsidP="00621B15"/>
    <w:p w14:paraId="748ACF8E" w14:textId="41FD6709" w:rsidR="00621B15" w:rsidRPr="00621B15" w:rsidRDefault="00621B15" w:rsidP="00621B15">
      <w:r>
        <w:t xml:space="preserve">Note: </w:t>
      </w:r>
      <w:r w:rsidR="00FA7B73">
        <w:t xml:space="preserve">CC, C/DC and MCC are equal because </w:t>
      </w:r>
      <w:r w:rsidR="0094144B">
        <w:t xml:space="preserve">conditions C1, C2, C3 and </w:t>
      </w:r>
      <w:r w:rsidR="003C6C09">
        <w:t>(</w:t>
      </w:r>
      <w:r w:rsidR="0094144B">
        <w:t>C4</w:t>
      </w:r>
      <w:r w:rsidR="003C6C09">
        <w:t xml:space="preserve"> and C8)</w:t>
      </w:r>
      <w:r w:rsidR="0094144B">
        <w:t xml:space="preserve">, </w:t>
      </w:r>
      <w:r w:rsidR="003C6C09">
        <w:t>(</w:t>
      </w:r>
      <w:r w:rsidR="0094144B">
        <w:t>C5</w:t>
      </w:r>
      <w:r w:rsidR="003C6C09">
        <w:t>,C7 and C9)</w:t>
      </w:r>
      <w:r w:rsidR="0094144B">
        <w:t xml:space="preserve">, </w:t>
      </w:r>
      <w:r w:rsidR="00D70CE8">
        <w:t>(</w:t>
      </w:r>
      <w:r w:rsidR="0094144B">
        <w:t>C6</w:t>
      </w:r>
      <w:r w:rsidR="00D70CE8">
        <w:t xml:space="preserve"> andC10) can only occur one at a time</w:t>
      </w:r>
      <w:r w:rsidR="00EF0461">
        <w:t xml:space="preserve"> (the conditions in brackets are the same conditions used in different decisions)</w:t>
      </w:r>
      <w:r w:rsidR="00D70CE8">
        <w:t>.</w:t>
      </w:r>
    </w:p>
    <w:p w14:paraId="1FAF35E5" w14:textId="77777777" w:rsidR="007C2124" w:rsidRDefault="007C2124" w:rsidP="007C2124">
      <w:pPr>
        <w:pStyle w:val="Heading3"/>
      </w:pPr>
      <w:r>
        <w:lastRenderedPageBreak/>
        <w:t>Fuzz Testing</w:t>
      </w:r>
    </w:p>
    <w:p w14:paraId="1FB357CD" w14:textId="77777777" w:rsidR="007C2124" w:rsidRDefault="007C2124" w:rsidP="007C2124">
      <w:r>
        <w:t>The idea of Fuzz Testing on this question is to apply random integers for variables a, b, and c to examine the outcome of the triangle (int a, int b, int c).</w:t>
      </w:r>
      <w:r>
        <w:br/>
      </w:r>
      <w:r>
        <w:br/>
        <w:t>Fuzz Testing structure:</w:t>
      </w:r>
      <w:r>
        <w:br/>
        <w:t>&gt;</w:t>
      </w:r>
      <w:proofErr w:type="spellStart"/>
      <w:r>
        <w:t>FuzzTesting</w:t>
      </w:r>
      <w:proofErr w:type="spellEnd"/>
      <w:r>
        <w:t xml:space="preserve"> (Q2 Fuzz Testing task folder)</w:t>
      </w:r>
    </w:p>
    <w:p w14:paraId="3E3C237F" w14:textId="77777777" w:rsidR="007C2124" w:rsidRDefault="007C2124" w:rsidP="007C2124">
      <w:r>
        <w:t xml:space="preserve">        FuzzInput_Output.txt (contain the input &amp; output test case result)</w:t>
      </w:r>
    </w:p>
    <w:p w14:paraId="242A98AE" w14:textId="77777777" w:rsidR="007C2124" w:rsidRDefault="007C2124" w:rsidP="007C2124">
      <w:r>
        <w:t xml:space="preserve">        </w:t>
      </w:r>
      <w:proofErr w:type="spellStart"/>
      <w:r>
        <w:t>FuzzTesting.c</w:t>
      </w:r>
      <w:proofErr w:type="spellEnd"/>
      <w:r>
        <w:t xml:space="preserve"> (Fuzz test case generator)</w:t>
      </w:r>
    </w:p>
    <w:p w14:paraId="11300103" w14:textId="77777777" w:rsidR="007C2124" w:rsidRDefault="007C2124" w:rsidP="007C2124">
      <w:r>
        <w:t xml:space="preserve">        FuzzTesting.exe (Fuzz test case generator executor)</w:t>
      </w:r>
    </w:p>
    <w:p w14:paraId="15D41AED" w14:textId="32604DC6" w:rsidR="002E6C53" w:rsidRDefault="007C2124" w:rsidP="008174E3">
      <w:pPr>
        <w:ind w:firstLine="210"/>
      </w:pPr>
      <w:r>
        <w:t>triangle. c (Given c program for Fuzz Testing)</w:t>
      </w:r>
      <w:r>
        <w:br/>
      </w:r>
      <w:r>
        <w:br/>
        <w:t>When run the FuzzTesting.exe, the Fuzz generator will first ask for user input for the number of test cases that need to be generated. After the input, the generator will generate 3 random integer numbers (</w:t>
      </w:r>
      <w:proofErr w:type="spellStart"/>
      <w:r>
        <w:t>a,b,c</w:t>
      </w:r>
      <w:proofErr w:type="spellEnd"/>
      <w:r>
        <w:t>) from the range 0 to 9 for each of the test cases. The generated integer number(</w:t>
      </w:r>
      <w:proofErr w:type="spellStart"/>
      <w:r>
        <w:t>a,b,c</w:t>
      </w:r>
      <w:proofErr w:type="spellEnd"/>
      <w:r>
        <w:t xml:space="preserve">) will execute using </w:t>
      </w:r>
      <w:proofErr w:type="spellStart"/>
      <w:r>
        <w:t>triangle.c</w:t>
      </w:r>
      <w:proofErr w:type="spellEnd"/>
      <w:r>
        <w:t xml:space="preserve"> and record the input and output result in a text file Name ‘Fuzzinput_Output.txt’.</w:t>
      </w:r>
      <w:r>
        <w:br/>
      </w:r>
      <w:r>
        <w:br/>
        <w:t xml:space="preserve">In the text file “Fuzzinput_Output.txt”, the text file will first list individual values </w:t>
      </w:r>
      <w:proofErr w:type="spellStart"/>
      <w:r>
        <w:t>a,b,c</w:t>
      </w:r>
      <w:proofErr w:type="spellEnd"/>
      <w:r>
        <w:t xml:space="preserve"> and results of each test case. The total number of test cases, total time spent fuzz testing, number of non-triangles, triangles, isosceles triangles and equilateral triangles and number of errors that occurred.</w:t>
      </w:r>
      <w:r>
        <w:br/>
      </w:r>
      <w:r>
        <w:br/>
        <w:t>In terms of control-flow coverage covered by Fuzz Testing is very depends on the number of test cases to be generated. The more test cases to be generated, the more coverage will be covered.</w:t>
      </w:r>
      <w:r>
        <w:br/>
        <w:t xml:space="preserve">During the Fuzz Testing on </w:t>
      </w:r>
      <w:proofErr w:type="spellStart"/>
      <w:r>
        <w:t>triangle.c</w:t>
      </w:r>
      <w:proofErr w:type="spellEnd"/>
      <w:r>
        <w:t xml:space="preserve"> ,  it discovered that there are some test cases with no output type of triangle , it is certainly a bug in </w:t>
      </w:r>
      <w:proofErr w:type="spellStart"/>
      <w:r>
        <w:t>trianle.c</w:t>
      </w:r>
      <w:proofErr w:type="spellEnd"/>
      <w:r>
        <w:t>. the total number of errors has been recorded in the “Fuzzinput_Output.txt” File.</w:t>
      </w:r>
      <w:r>
        <w:br/>
        <w:t xml:space="preserve">The main problem that causes this no out for a test case is that in </w:t>
      </w:r>
      <w:proofErr w:type="spellStart"/>
      <w:r>
        <w:t>triangle.c</w:t>
      </w:r>
      <w:proofErr w:type="spellEnd"/>
      <w:r>
        <w:t xml:space="preserve"> , there is one more condition which is not been added to the code.</w:t>
      </w:r>
      <w:r>
        <w:br/>
        <w:t xml:space="preserve">the missing condition: (a == b ) </w:t>
      </w:r>
      <w:r>
        <w:br/>
        <w:t xml:space="preserve">the original code in </w:t>
      </w:r>
      <w:proofErr w:type="spellStart"/>
      <w:r>
        <w:t>triangle.c</w:t>
      </w:r>
      <w:proofErr w:type="spellEnd"/>
      <w:r>
        <w:t xml:space="preserve"> : </w:t>
      </w:r>
      <w:r>
        <w:br/>
      </w:r>
      <w:r w:rsidRPr="001723E1">
        <w:rPr>
          <w:noProof/>
        </w:rPr>
        <w:drawing>
          <wp:inline distT="0" distB="0" distL="0" distR="0" wp14:anchorId="70F72CC4" wp14:editId="557D48F9">
            <wp:extent cx="3743325" cy="495300"/>
            <wp:effectExtent l="0" t="0" r="9525" b="0"/>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43325" cy="495300"/>
                    </a:xfrm>
                    <a:prstGeom prst="rect">
                      <a:avLst/>
                    </a:prstGeom>
                    <a:noFill/>
                    <a:ln>
                      <a:noFill/>
                    </a:ln>
                  </pic:spPr>
                </pic:pic>
              </a:graphicData>
            </a:graphic>
          </wp:inline>
        </w:drawing>
      </w:r>
      <w:r>
        <w:br/>
        <w:t>it should be :</w:t>
      </w:r>
      <w:r>
        <w:br/>
        <w:t xml:space="preserve">  </w:t>
      </w:r>
      <w:r>
        <w:tab/>
        <w:t xml:space="preserve">else if (a ==c || b== c || a ==b) </w:t>
      </w:r>
      <w:proofErr w:type="spellStart"/>
      <w:r>
        <w:t>printf</w:t>
      </w:r>
      <w:proofErr w:type="spellEnd"/>
      <w:r>
        <w:t>(“isosceles triangle.\n”);</w:t>
      </w:r>
      <w:r>
        <w:br/>
      </w:r>
      <w:r w:rsidR="00BB2621">
        <w:br/>
        <w:t>In order to compare</w:t>
      </w:r>
      <w:r>
        <w:t xml:space="preserve"> the test results of Fuzz testing and symbolic execution</w:t>
      </w:r>
      <w:r w:rsidR="00BB2621">
        <w:t>, the number of</w:t>
      </w:r>
      <w:r w:rsidR="008174E3">
        <w:t xml:space="preserve"> generated</w:t>
      </w:r>
      <w:r w:rsidR="00BB2621">
        <w:t xml:space="preserve"> test cases should remain the same as the previous symbolic execution which is 8.</w:t>
      </w:r>
      <w:r w:rsidR="008174E3">
        <w:br/>
      </w:r>
      <w:r w:rsidR="008174E3" w:rsidRPr="008174E3">
        <w:rPr>
          <w:noProof/>
        </w:rPr>
        <w:lastRenderedPageBreak/>
        <w:drawing>
          <wp:inline distT="0" distB="0" distL="0" distR="0" wp14:anchorId="0EAB535B" wp14:editId="576332B3">
            <wp:extent cx="5676900" cy="4983611"/>
            <wp:effectExtent l="0" t="0" r="0" b="762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11482" cy="5013970"/>
                    </a:xfrm>
                    <a:prstGeom prst="rect">
                      <a:avLst/>
                    </a:prstGeom>
                    <a:noFill/>
                    <a:ln>
                      <a:noFill/>
                    </a:ln>
                  </pic:spPr>
                </pic:pic>
              </a:graphicData>
            </a:graphic>
          </wp:inline>
        </w:drawing>
      </w:r>
      <w:r w:rsidR="00201C4C">
        <w:br/>
      </w:r>
      <w:r w:rsidR="00201C4C">
        <w:br/>
      </w:r>
      <w:r w:rsidR="008174E3" w:rsidRPr="00201C4C">
        <w:rPr>
          <w:rStyle w:val="Heading4Char"/>
        </w:rPr>
        <w:lastRenderedPageBreak/>
        <w:t xml:space="preserve">Control Flow </w:t>
      </w:r>
      <w:r w:rsidR="002E6C53" w:rsidRPr="00201C4C">
        <w:rPr>
          <w:rStyle w:val="Heading4Char"/>
        </w:rPr>
        <w:t>Diagram:</w:t>
      </w:r>
      <w:r w:rsidR="00201C4C">
        <w:object w:dxaOrig="10815" w:dyaOrig="12180" w14:anchorId="1A471F26">
          <v:shape id="_x0000_i1026" type="#_x0000_t75" style="width:450.75pt;height:479.25pt" o:ole="">
            <v:imagedata r:id="rId12" o:title=""/>
          </v:shape>
          <o:OLEObject Type="Embed" ProgID="Visio.Drawing.15" ShapeID="_x0000_i1026" DrawAspect="Content" ObjectID="_1715680835" r:id="rId13"/>
        </w:object>
      </w:r>
    </w:p>
    <w:p w14:paraId="785F90BE" w14:textId="74622A67" w:rsidR="00F64895" w:rsidRDefault="002C64C9" w:rsidP="00CF4DD2">
      <w:pPr>
        <w:pStyle w:val="Heading4"/>
      </w:pPr>
      <w:r>
        <w:br w:type="page"/>
      </w:r>
      <w:r w:rsidR="00F64895">
        <w:lastRenderedPageBreak/>
        <w:t>Test Cases</w:t>
      </w:r>
      <w:r w:rsidR="002A70A2">
        <w:t xml:space="preserve"> (Sort by triangle type)</w:t>
      </w:r>
      <w:r w:rsidR="00F64895">
        <w:t>:</w:t>
      </w:r>
    </w:p>
    <w:tbl>
      <w:tblPr>
        <w:tblStyle w:val="TableGrid"/>
        <w:tblW w:w="0" w:type="auto"/>
        <w:tblLook w:val="04A0" w:firstRow="1" w:lastRow="0" w:firstColumn="1" w:lastColumn="0" w:noHBand="0" w:noVBand="1"/>
      </w:tblPr>
      <w:tblGrid>
        <w:gridCol w:w="804"/>
        <w:gridCol w:w="804"/>
        <w:gridCol w:w="746"/>
        <w:gridCol w:w="746"/>
        <w:gridCol w:w="1081"/>
      </w:tblGrid>
      <w:tr w:rsidR="00E449A8" w14:paraId="29489DE9" w14:textId="2AEA186F" w:rsidTr="00E449A8">
        <w:tc>
          <w:tcPr>
            <w:tcW w:w="804" w:type="dxa"/>
            <w:tcBorders>
              <w:top w:val="single" w:sz="4" w:space="0" w:color="auto"/>
              <w:left w:val="single" w:sz="4" w:space="0" w:color="auto"/>
              <w:bottom w:val="single" w:sz="4" w:space="0" w:color="auto"/>
              <w:right w:val="single" w:sz="4" w:space="0" w:color="auto"/>
            </w:tcBorders>
          </w:tcPr>
          <w:p w14:paraId="77147E2B" w14:textId="252E74CF" w:rsidR="00E449A8" w:rsidRDefault="00E449A8" w:rsidP="00E449A8">
            <w:r>
              <w:t>Test cases:</w:t>
            </w:r>
          </w:p>
        </w:tc>
        <w:tc>
          <w:tcPr>
            <w:tcW w:w="804" w:type="dxa"/>
            <w:tcBorders>
              <w:top w:val="single" w:sz="4" w:space="0" w:color="auto"/>
              <w:left w:val="single" w:sz="4" w:space="0" w:color="auto"/>
              <w:bottom w:val="single" w:sz="4" w:space="0" w:color="auto"/>
              <w:right w:val="single" w:sz="4" w:space="0" w:color="auto"/>
            </w:tcBorders>
          </w:tcPr>
          <w:p w14:paraId="68F428B3" w14:textId="3A840DDC" w:rsidR="00E449A8" w:rsidRDefault="00E449A8" w:rsidP="00E449A8">
            <w:r>
              <w:t>a</w:t>
            </w:r>
          </w:p>
        </w:tc>
        <w:tc>
          <w:tcPr>
            <w:tcW w:w="746" w:type="dxa"/>
            <w:tcBorders>
              <w:top w:val="single" w:sz="4" w:space="0" w:color="auto"/>
              <w:left w:val="single" w:sz="4" w:space="0" w:color="auto"/>
              <w:bottom w:val="single" w:sz="4" w:space="0" w:color="auto"/>
              <w:right w:val="single" w:sz="4" w:space="0" w:color="auto"/>
            </w:tcBorders>
          </w:tcPr>
          <w:p w14:paraId="6FC19132" w14:textId="18DFC005" w:rsidR="00E449A8" w:rsidRDefault="00E449A8" w:rsidP="00E449A8">
            <w:r>
              <w:t>b</w:t>
            </w:r>
          </w:p>
        </w:tc>
        <w:tc>
          <w:tcPr>
            <w:tcW w:w="746" w:type="dxa"/>
            <w:tcBorders>
              <w:top w:val="single" w:sz="4" w:space="0" w:color="auto"/>
              <w:left w:val="single" w:sz="4" w:space="0" w:color="auto"/>
              <w:bottom w:val="single" w:sz="4" w:space="0" w:color="auto"/>
              <w:right w:val="single" w:sz="4" w:space="0" w:color="auto"/>
            </w:tcBorders>
          </w:tcPr>
          <w:p w14:paraId="2F41CE1E" w14:textId="66AE5397" w:rsidR="00E449A8" w:rsidRDefault="00E449A8" w:rsidP="00E449A8">
            <w:r>
              <w:t>c</w:t>
            </w:r>
          </w:p>
        </w:tc>
        <w:tc>
          <w:tcPr>
            <w:tcW w:w="1081" w:type="dxa"/>
            <w:tcBorders>
              <w:top w:val="single" w:sz="4" w:space="0" w:color="auto"/>
              <w:left w:val="single" w:sz="4" w:space="0" w:color="auto"/>
              <w:bottom w:val="single" w:sz="4" w:space="0" w:color="auto"/>
              <w:right w:val="single" w:sz="4" w:space="0" w:color="auto"/>
            </w:tcBorders>
          </w:tcPr>
          <w:p w14:paraId="71B82DF1" w14:textId="7A9D77B6" w:rsidR="00E449A8" w:rsidRDefault="00E449A8" w:rsidP="00E449A8">
            <w:r>
              <w:t>Output</w:t>
            </w:r>
          </w:p>
        </w:tc>
      </w:tr>
      <w:tr w:rsidR="00E449A8" w14:paraId="225701D3" w14:textId="41C76BAA" w:rsidTr="00E449A8">
        <w:trPr>
          <w:trHeight w:val="596"/>
        </w:trPr>
        <w:tc>
          <w:tcPr>
            <w:tcW w:w="804" w:type="dxa"/>
            <w:tcBorders>
              <w:top w:val="single" w:sz="4" w:space="0" w:color="auto"/>
              <w:left w:val="single" w:sz="4" w:space="0" w:color="auto"/>
              <w:right w:val="single" w:sz="4" w:space="0" w:color="auto"/>
            </w:tcBorders>
          </w:tcPr>
          <w:p w14:paraId="77AEF97F" w14:textId="2A3B5BD3" w:rsidR="00E449A8" w:rsidRDefault="00E449A8" w:rsidP="00E449A8">
            <w:r>
              <w:t>1</w:t>
            </w:r>
            <w:r>
              <w:br/>
              <w:t>2</w:t>
            </w:r>
          </w:p>
        </w:tc>
        <w:tc>
          <w:tcPr>
            <w:tcW w:w="804" w:type="dxa"/>
            <w:tcBorders>
              <w:top w:val="single" w:sz="4" w:space="0" w:color="auto"/>
              <w:left w:val="single" w:sz="4" w:space="0" w:color="auto"/>
              <w:right w:val="single" w:sz="4" w:space="0" w:color="auto"/>
            </w:tcBorders>
          </w:tcPr>
          <w:p w14:paraId="615A4C47" w14:textId="6839423C" w:rsidR="00E449A8" w:rsidRDefault="00E449A8" w:rsidP="00E449A8">
            <w:r>
              <w:t>1</w:t>
            </w:r>
            <w:r>
              <w:br/>
              <w:t>0</w:t>
            </w:r>
          </w:p>
        </w:tc>
        <w:tc>
          <w:tcPr>
            <w:tcW w:w="746" w:type="dxa"/>
            <w:tcBorders>
              <w:top w:val="single" w:sz="4" w:space="0" w:color="auto"/>
              <w:left w:val="single" w:sz="4" w:space="0" w:color="auto"/>
              <w:right w:val="single" w:sz="4" w:space="0" w:color="auto"/>
            </w:tcBorders>
          </w:tcPr>
          <w:p w14:paraId="51C72CCA" w14:textId="45371A11" w:rsidR="00E449A8" w:rsidRDefault="00E449A8" w:rsidP="00E449A8">
            <w:r>
              <w:t>0</w:t>
            </w:r>
            <w:r>
              <w:br/>
              <w:t>7</w:t>
            </w:r>
          </w:p>
        </w:tc>
        <w:tc>
          <w:tcPr>
            <w:tcW w:w="746" w:type="dxa"/>
            <w:tcBorders>
              <w:top w:val="single" w:sz="4" w:space="0" w:color="auto"/>
              <w:left w:val="single" w:sz="4" w:space="0" w:color="auto"/>
              <w:right w:val="single" w:sz="4" w:space="0" w:color="auto"/>
            </w:tcBorders>
          </w:tcPr>
          <w:p w14:paraId="654F79F1" w14:textId="22B8203A" w:rsidR="00E449A8" w:rsidRDefault="00E449A8" w:rsidP="00E449A8">
            <w:r>
              <w:t>0</w:t>
            </w:r>
            <w:r>
              <w:br/>
              <w:t>6</w:t>
            </w:r>
          </w:p>
        </w:tc>
        <w:tc>
          <w:tcPr>
            <w:tcW w:w="1081" w:type="dxa"/>
            <w:tcBorders>
              <w:top w:val="single" w:sz="4" w:space="0" w:color="auto"/>
              <w:left w:val="single" w:sz="4" w:space="0" w:color="auto"/>
              <w:right w:val="single" w:sz="4" w:space="0" w:color="auto"/>
            </w:tcBorders>
          </w:tcPr>
          <w:p w14:paraId="1A7A2F01" w14:textId="31DBF5ED" w:rsidR="00E449A8" w:rsidRDefault="00E449A8" w:rsidP="00E449A8">
            <w:r>
              <w:t>Non-triangle</w:t>
            </w:r>
          </w:p>
        </w:tc>
      </w:tr>
      <w:tr w:rsidR="00E449A8" w14:paraId="2411E48D" w14:textId="5C69EF76" w:rsidTr="00E449A8">
        <w:trPr>
          <w:trHeight w:val="596"/>
        </w:trPr>
        <w:tc>
          <w:tcPr>
            <w:tcW w:w="804" w:type="dxa"/>
            <w:tcBorders>
              <w:top w:val="single" w:sz="4" w:space="0" w:color="auto"/>
              <w:left w:val="single" w:sz="4" w:space="0" w:color="auto"/>
              <w:right w:val="single" w:sz="4" w:space="0" w:color="auto"/>
            </w:tcBorders>
          </w:tcPr>
          <w:p w14:paraId="20CD8AD7" w14:textId="1BDA9C58" w:rsidR="00E449A8" w:rsidRDefault="00E449A8" w:rsidP="00E449A8">
            <w:r>
              <w:t>3</w:t>
            </w:r>
            <w:r>
              <w:br/>
              <w:t>4</w:t>
            </w:r>
          </w:p>
        </w:tc>
        <w:tc>
          <w:tcPr>
            <w:tcW w:w="804" w:type="dxa"/>
            <w:tcBorders>
              <w:top w:val="single" w:sz="4" w:space="0" w:color="auto"/>
              <w:left w:val="single" w:sz="4" w:space="0" w:color="auto"/>
              <w:right w:val="single" w:sz="4" w:space="0" w:color="auto"/>
            </w:tcBorders>
          </w:tcPr>
          <w:p w14:paraId="7F2D62F5" w14:textId="0EA66717" w:rsidR="00E449A8" w:rsidRDefault="00E449A8" w:rsidP="00E449A8">
            <w:r>
              <w:t>6</w:t>
            </w:r>
          </w:p>
          <w:p w14:paraId="418CFBDD" w14:textId="0B3A5542" w:rsidR="00E449A8" w:rsidRDefault="00E449A8" w:rsidP="00E449A8">
            <w:r>
              <w:t>7</w:t>
            </w:r>
          </w:p>
        </w:tc>
        <w:tc>
          <w:tcPr>
            <w:tcW w:w="746" w:type="dxa"/>
            <w:tcBorders>
              <w:top w:val="single" w:sz="4" w:space="0" w:color="auto"/>
              <w:left w:val="single" w:sz="4" w:space="0" w:color="auto"/>
              <w:right w:val="single" w:sz="4" w:space="0" w:color="auto"/>
            </w:tcBorders>
          </w:tcPr>
          <w:p w14:paraId="16FAA675" w14:textId="77777777" w:rsidR="00E449A8" w:rsidRDefault="00E449A8" w:rsidP="00E449A8">
            <w:r>
              <w:t>3</w:t>
            </w:r>
          </w:p>
          <w:p w14:paraId="764B1EF6" w14:textId="28D08E7A" w:rsidR="00E449A8" w:rsidRDefault="00E449A8" w:rsidP="00E449A8">
            <w:r>
              <w:t>4</w:t>
            </w:r>
          </w:p>
        </w:tc>
        <w:tc>
          <w:tcPr>
            <w:tcW w:w="746" w:type="dxa"/>
            <w:tcBorders>
              <w:top w:val="single" w:sz="4" w:space="0" w:color="auto"/>
              <w:left w:val="single" w:sz="4" w:space="0" w:color="auto"/>
              <w:right w:val="single" w:sz="4" w:space="0" w:color="auto"/>
            </w:tcBorders>
          </w:tcPr>
          <w:p w14:paraId="09350364" w14:textId="77777777" w:rsidR="00E449A8" w:rsidRDefault="00E449A8" w:rsidP="00E449A8">
            <w:r>
              <w:t>7</w:t>
            </w:r>
          </w:p>
          <w:p w14:paraId="431EBDE6" w14:textId="51CFD1AB" w:rsidR="00E449A8" w:rsidRDefault="00E449A8" w:rsidP="00E449A8">
            <w:r>
              <w:t>5</w:t>
            </w:r>
          </w:p>
        </w:tc>
        <w:tc>
          <w:tcPr>
            <w:tcW w:w="1081" w:type="dxa"/>
            <w:tcBorders>
              <w:top w:val="single" w:sz="4" w:space="0" w:color="auto"/>
              <w:left w:val="single" w:sz="4" w:space="0" w:color="auto"/>
              <w:right w:val="single" w:sz="4" w:space="0" w:color="auto"/>
            </w:tcBorders>
          </w:tcPr>
          <w:p w14:paraId="67146140" w14:textId="4751B4C3" w:rsidR="00E449A8" w:rsidRDefault="00E449A8" w:rsidP="00E449A8">
            <w:r>
              <w:t>Triangle</w:t>
            </w:r>
          </w:p>
        </w:tc>
      </w:tr>
      <w:tr w:rsidR="00E449A8" w14:paraId="7E960C32" w14:textId="13E3B6DC" w:rsidTr="00E449A8">
        <w:trPr>
          <w:trHeight w:val="1202"/>
        </w:trPr>
        <w:tc>
          <w:tcPr>
            <w:tcW w:w="804" w:type="dxa"/>
            <w:tcBorders>
              <w:top w:val="single" w:sz="4" w:space="0" w:color="auto"/>
              <w:left w:val="single" w:sz="4" w:space="0" w:color="auto"/>
              <w:right w:val="single" w:sz="4" w:space="0" w:color="auto"/>
            </w:tcBorders>
          </w:tcPr>
          <w:p w14:paraId="1D126DDD" w14:textId="1F6512AE" w:rsidR="00E449A8" w:rsidRDefault="00E449A8" w:rsidP="00E449A8">
            <w:r>
              <w:t>5</w:t>
            </w:r>
            <w:r>
              <w:br/>
              <w:t>6</w:t>
            </w:r>
            <w:r>
              <w:br/>
              <w:t>7</w:t>
            </w:r>
            <w:r>
              <w:br/>
              <w:t>8</w:t>
            </w:r>
          </w:p>
        </w:tc>
        <w:tc>
          <w:tcPr>
            <w:tcW w:w="804" w:type="dxa"/>
            <w:tcBorders>
              <w:top w:val="single" w:sz="4" w:space="0" w:color="auto"/>
              <w:left w:val="single" w:sz="4" w:space="0" w:color="auto"/>
              <w:right w:val="single" w:sz="4" w:space="0" w:color="auto"/>
            </w:tcBorders>
          </w:tcPr>
          <w:p w14:paraId="55CC7B62" w14:textId="08541767" w:rsidR="00E449A8" w:rsidRDefault="00E449A8" w:rsidP="00E449A8">
            <w:r>
              <w:t>7</w:t>
            </w:r>
          </w:p>
          <w:p w14:paraId="20A62F27" w14:textId="77777777" w:rsidR="00E449A8" w:rsidRDefault="00E449A8" w:rsidP="00E449A8">
            <w:r>
              <w:t>2</w:t>
            </w:r>
          </w:p>
          <w:p w14:paraId="226BA8C3" w14:textId="77777777" w:rsidR="00E449A8" w:rsidRDefault="00E449A8" w:rsidP="00E449A8">
            <w:r>
              <w:t>2</w:t>
            </w:r>
          </w:p>
          <w:p w14:paraId="1E1399A1" w14:textId="17360028" w:rsidR="00E449A8" w:rsidRDefault="00E449A8" w:rsidP="00E449A8">
            <w:r>
              <w:t>5</w:t>
            </w:r>
          </w:p>
        </w:tc>
        <w:tc>
          <w:tcPr>
            <w:tcW w:w="746" w:type="dxa"/>
            <w:tcBorders>
              <w:top w:val="single" w:sz="4" w:space="0" w:color="auto"/>
              <w:left w:val="single" w:sz="4" w:space="0" w:color="auto"/>
              <w:right w:val="single" w:sz="4" w:space="0" w:color="auto"/>
            </w:tcBorders>
          </w:tcPr>
          <w:p w14:paraId="51758832" w14:textId="77777777" w:rsidR="00E449A8" w:rsidRDefault="00E449A8" w:rsidP="00E449A8">
            <w:r>
              <w:t>6</w:t>
            </w:r>
          </w:p>
          <w:p w14:paraId="24F6C939" w14:textId="77777777" w:rsidR="00E449A8" w:rsidRDefault="00E449A8" w:rsidP="00E449A8">
            <w:r>
              <w:t>1</w:t>
            </w:r>
          </w:p>
          <w:p w14:paraId="2A924821" w14:textId="77777777" w:rsidR="00E449A8" w:rsidRDefault="00E449A8" w:rsidP="00E449A8">
            <w:r>
              <w:t>9</w:t>
            </w:r>
          </w:p>
          <w:p w14:paraId="19515F42" w14:textId="48E5EB36" w:rsidR="00E449A8" w:rsidRDefault="00E449A8" w:rsidP="00E449A8">
            <w:r>
              <w:t>8</w:t>
            </w:r>
          </w:p>
        </w:tc>
        <w:tc>
          <w:tcPr>
            <w:tcW w:w="746" w:type="dxa"/>
            <w:tcBorders>
              <w:top w:val="single" w:sz="4" w:space="0" w:color="auto"/>
              <w:left w:val="single" w:sz="4" w:space="0" w:color="auto"/>
              <w:right w:val="single" w:sz="4" w:space="0" w:color="auto"/>
            </w:tcBorders>
          </w:tcPr>
          <w:p w14:paraId="5CEEF0E6" w14:textId="77777777" w:rsidR="00E449A8" w:rsidRDefault="00E449A8" w:rsidP="00E449A8">
            <w:r>
              <w:t>7</w:t>
            </w:r>
          </w:p>
          <w:p w14:paraId="559C976C" w14:textId="77777777" w:rsidR="00E449A8" w:rsidRDefault="00E449A8" w:rsidP="00E449A8">
            <w:r>
              <w:t>2</w:t>
            </w:r>
          </w:p>
          <w:p w14:paraId="7369EB57" w14:textId="77777777" w:rsidR="00E449A8" w:rsidRDefault="00E449A8" w:rsidP="00E449A8">
            <w:r>
              <w:t>9</w:t>
            </w:r>
          </w:p>
          <w:p w14:paraId="6B0BCEB2" w14:textId="41765208" w:rsidR="00E449A8" w:rsidRDefault="00E449A8" w:rsidP="00E449A8">
            <w:r>
              <w:t>8</w:t>
            </w:r>
          </w:p>
        </w:tc>
        <w:tc>
          <w:tcPr>
            <w:tcW w:w="1081" w:type="dxa"/>
            <w:tcBorders>
              <w:top w:val="single" w:sz="4" w:space="0" w:color="auto"/>
              <w:left w:val="single" w:sz="4" w:space="0" w:color="auto"/>
              <w:right w:val="single" w:sz="4" w:space="0" w:color="auto"/>
            </w:tcBorders>
          </w:tcPr>
          <w:p w14:paraId="21EACAE6" w14:textId="7103CB82" w:rsidR="00E449A8" w:rsidRDefault="00E449A8" w:rsidP="00E449A8">
            <w:r>
              <w:t>Isosceles</w:t>
            </w:r>
          </w:p>
        </w:tc>
      </w:tr>
    </w:tbl>
    <w:p w14:paraId="5C5277EB" w14:textId="77777777" w:rsidR="00EC65D1" w:rsidRDefault="00EC65D1" w:rsidP="00EC65D1">
      <w:pPr>
        <w:pStyle w:val="Heading4"/>
        <w:rPr>
          <w:sz w:val="22"/>
          <w:szCs w:val="22"/>
        </w:rPr>
      </w:pPr>
      <w:r>
        <w:t>Control flow analysis:</w:t>
      </w:r>
    </w:p>
    <w:p w14:paraId="62CF54FA" w14:textId="60B9B4EC" w:rsidR="00EC65D1" w:rsidRDefault="00EC65D1" w:rsidP="00EC65D1">
      <w:pPr>
        <w:pStyle w:val="Heading5"/>
      </w:pPr>
      <w:r>
        <w:t xml:space="preserve">Decision </w:t>
      </w:r>
      <w:r w:rsidR="00A31811">
        <w:t>Coverage (</w:t>
      </w:r>
      <w:r w:rsidR="008B327F">
        <w:t>based on the 8 test cases):</w:t>
      </w:r>
    </w:p>
    <w:tbl>
      <w:tblPr>
        <w:tblStyle w:val="TableGrid"/>
        <w:tblW w:w="0" w:type="auto"/>
        <w:tblLook w:val="04A0" w:firstRow="1" w:lastRow="0" w:firstColumn="1" w:lastColumn="0" w:noHBand="0" w:noVBand="1"/>
      </w:tblPr>
      <w:tblGrid>
        <w:gridCol w:w="819"/>
        <w:gridCol w:w="3053"/>
        <w:gridCol w:w="1488"/>
        <w:gridCol w:w="1109"/>
        <w:gridCol w:w="1505"/>
        <w:gridCol w:w="1042"/>
      </w:tblGrid>
      <w:tr w:rsidR="00327A5C" w14:paraId="20872BAB" w14:textId="477B6F0C" w:rsidTr="00327A5C">
        <w:tc>
          <w:tcPr>
            <w:tcW w:w="826" w:type="dxa"/>
            <w:tcBorders>
              <w:top w:val="single" w:sz="4" w:space="0" w:color="auto"/>
              <w:left w:val="single" w:sz="4" w:space="0" w:color="auto"/>
              <w:bottom w:val="single" w:sz="4" w:space="0" w:color="auto"/>
              <w:right w:val="single" w:sz="4" w:space="0" w:color="auto"/>
            </w:tcBorders>
          </w:tcPr>
          <w:p w14:paraId="12269062" w14:textId="1DD636EC" w:rsidR="00327A5C" w:rsidRDefault="00327A5C" w:rsidP="00916D80">
            <w:r>
              <w:t>Test cases</w:t>
            </w:r>
          </w:p>
        </w:tc>
        <w:tc>
          <w:tcPr>
            <w:tcW w:w="3053" w:type="dxa"/>
            <w:tcBorders>
              <w:top w:val="single" w:sz="4" w:space="0" w:color="auto"/>
              <w:left w:val="single" w:sz="4" w:space="0" w:color="auto"/>
              <w:bottom w:val="single" w:sz="4" w:space="0" w:color="auto"/>
              <w:right w:val="single" w:sz="4" w:space="0" w:color="auto"/>
            </w:tcBorders>
          </w:tcPr>
          <w:p w14:paraId="54EFEEF7" w14:textId="702CE205" w:rsidR="00327A5C" w:rsidRDefault="00327A5C" w:rsidP="00916D80">
            <w:r w:rsidRPr="00766765">
              <w:t>(</w:t>
            </w:r>
            <w:proofErr w:type="spellStart"/>
            <w:r w:rsidRPr="00766765">
              <w:t>a+b</w:t>
            </w:r>
            <w:proofErr w:type="spellEnd"/>
            <w:r w:rsidRPr="00766765">
              <w:t>&gt;c)&amp;&amp;(</w:t>
            </w:r>
            <w:proofErr w:type="spellStart"/>
            <w:r w:rsidRPr="00766765">
              <w:t>a+c</w:t>
            </w:r>
            <w:proofErr w:type="spellEnd"/>
            <w:r w:rsidRPr="00766765">
              <w:t>&gt;b)&amp;&amp;(</w:t>
            </w:r>
            <w:proofErr w:type="spellStart"/>
            <w:r w:rsidRPr="00766765">
              <w:t>b+c</w:t>
            </w:r>
            <w:proofErr w:type="spellEnd"/>
            <w:r w:rsidRPr="00766765">
              <w:t>&gt;a)</w:t>
            </w:r>
          </w:p>
        </w:tc>
        <w:tc>
          <w:tcPr>
            <w:tcW w:w="1548" w:type="dxa"/>
            <w:tcBorders>
              <w:top w:val="single" w:sz="4" w:space="0" w:color="auto"/>
              <w:left w:val="single" w:sz="4" w:space="0" w:color="auto"/>
              <w:bottom w:val="single" w:sz="4" w:space="0" w:color="auto"/>
              <w:right w:val="single" w:sz="4" w:space="0" w:color="auto"/>
            </w:tcBorders>
          </w:tcPr>
          <w:p w14:paraId="03885CC7" w14:textId="0BDC8D96" w:rsidR="00327A5C" w:rsidRDefault="00327A5C" w:rsidP="00916D80">
            <w:r w:rsidRPr="00F64895">
              <w:t>(a==b || a==c || b==c)</w:t>
            </w:r>
          </w:p>
        </w:tc>
        <w:tc>
          <w:tcPr>
            <w:tcW w:w="1137" w:type="dxa"/>
            <w:tcBorders>
              <w:top w:val="single" w:sz="4" w:space="0" w:color="auto"/>
              <w:left w:val="single" w:sz="4" w:space="0" w:color="auto"/>
              <w:bottom w:val="single" w:sz="4" w:space="0" w:color="auto"/>
              <w:right w:val="single" w:sz="4" w:space="0" w:color="auto"/>
            </w:tcBorders>
            <w:hideMark/>
          </w:tcPr>
          <w:p w14:paraId="6C7DAEF4" w14:textId="21E83D96" w:rsidR="00327A5C" w:rsidRDefault="00327A5C" w:rsidP="00916D80">
            <w:r w:rsidRPr="00F64895">
              <w:t>(a==c &amp;&amp;</w:t>
            </w:r>
            <w:r>
              <w:t xml:space="preserve"> </w:t>
            </w:r>
            <w:r w:rsidRPr="00F64895">
              <w:t>a==b)</w:t>
            </w:r>
          </w:p>
        </w:tc>
        <w:tc>
          <w:tcPr>
            <w:tcW w:w="1505" w:type="dxa"/>
            <w:tcBorders>
              <w:top w:val="single" w:sz="4" w:space="0" w:color="auto"/>
              <w:left w:val="single" w:sz="4" w:space="0" w:color="auto"/>
              <w:bottom w:val="single" w:sz="4" w:space="0" w:color="auto"/>
              <w:right w:val="single" w:sz="4" w:space="0" w:color="auto"/>
            </w:tcBorders>
            <w:hideMark/>
          </w:tcPr>
          <w:p w14:paraId="2CADBF0D" w14:textId="40B25881" w:rsidR="00327A5C" w:rsidRDefault="00327A5C" w:rsidP="00916D80">
            <w:r w:rsidRPr="00F64895">
              <w:t>(a==c||b==c)</w:t>
            </w:r>
          </w:p>
        </w:tc>
        <w:tc>
          <w:tcPr>
            <w:tcW w:w="947" w:type="dxa"/>
            <w:tcBorders>
              <w:top w:val="single" w:sz="4" w:space="0" w:color="auto"/>
              <w:left w:val="single" w:sz="4" w:space="0" w:color="auto"/>
              <w:bottom w:val="single" w:sz="4" w:space="0" w:color="auto"/>
              <w:right w:val="single" w:sz="4" w:space="0" w:color="auto"/>
            </w:tcBorders>
          </w:tcPr>
          <w:p w14:paraId="65600B2E" w14:textId="3BE1924B" w:rsidR="00327A5C" w:rsidRPr="00F64895" w:rsidRDefault="00B44141" w:rsidP="00916D80">
            <w:r>
              <w:t>Decision</w:t>
            </w:r>
          </w:p>
        </w:tc>
      </w:tr>
      <w:tr w:rsidR="00327A5C" w14:paraId="44BAB984" w14:textId="3099CC2A" w:rsidTr="00327A5C">
        <w:tc>
          <w:tcPr>
            <w:tcW w:w="826" w:type="dxa"/>
            <w:tcBorders>
              <w:top w:val="single" w:sz="4" w:space="0" w:color="auto"/>
              <w:left w:val="single" w:sz="4" w:space="0" w:color="auto"/>
              <w:bottom w:val="single" w:sz="4" w:space="0" w:color="auto"/>
              <w:right w:val="single" w:sz="4" w:space="0" w:color="auto"/>
            </w:tcBorders>
          </w:tcPr>
          <w:p w14:paraId="42CA558D" w14:textId="30D6EFE4" w:rsidR="00327A5C" w:rsidRDefault="00327A5C" w:rsidP="00F217F8">
            <w:r>
              <w:t>1</w:t>
            </w:r>
          </w:p>
        </w:tc>
        <w:tc>
          <w:tcPr>
            <w:tcW w:w="3053" w:type="dxa"/>
            <w:tcBorders>
              <w:top w:val="single" w:sz="4" w:space="0" w:color="auto"/>
              <w:left w:val="single" w:sz="4" w:space="0" w:color="auto"/>
              <w:bottom w:val="single" w:sz="4" w:space="0" w:color="auto"/>
              <w:right w:val="single" w:sz="4" w:space="0" w:color="auto"/>
            </w:tcBorders>
          </w:tcPr>
          <w:p w14:paraId="6740E55A" w14:textId="3C1DC58A" w:rsidR="00327A5C" w:rsidRPr="00766765" w:rsidRDefault="00327A5C" w:rsidP="00F217F8">
            <w:r>
              <w:t>F</w:t>
            </w:r>
          </w:p>
        </w:tc>
        <w:tc>
          <w:tcPr>
            <w:tcW w:w="1548" w:type="dxa"/>
            <w:tcBorders>
              <w:top w:val="single" w:sz="4" w:space="0" w:color="auto"/>
              <w:left w:val="single" w:sz="4" w:space="0" w:color="auto"/>
              <w:bottom w:val="single" w:sz="4" w:space="0" w:color="auto"/>
              <w:right w:val="single" w:sz="4" w:space="0" w:color="auto"/>
            </w:tcBorders>
          </w:tcPr>
          <w:p w14:paraId="3FAB9373" w14:textId="0715CF44" w:rsidR="00327A5C" w:rsidRPr="00F64895" w:rsidRDefault="00327A5C" w:rsidP="00F217F8">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34446FE1" w14:textId="54DA758A"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4084E10E" w14:textId="41F7A750"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173A22AE" w14:textId="3E0FE906" w:rsidR="00327A5C" w:rsidRPr="00327A5C" w:rsidRDefault="00327A5C" w:rsidP="00F217F8">
            <w:pPr>
              <w:rPr>
                <w:color w:val="FF0000"/>
              </w:rPr>
            </w:pPr>
            <w:r w:rsidRPr="00327A5C">
              <w:rPr>
                <w:color w:val="FF0000"/>
              </w:rPr>
              <w:t>T</w:t>
            </w:r>
          </w:p>
        </w:tc>
      </w:tr>
      <w:tr w:rsidR="00327A5C" w14:paraId="7BC0DC78" w14:textId="2C512243" w:rsidTr="00327A5C">
        <w:tc>
          <w:tcPr>
            <w:tcW w:w="826" w:type="dxa"/>
            <w:tcBorders>
              <w:top w:val="single" w:sz="4" w:space="0" w:color="auto"/>
              <w:left w:val="single" w:sz="4" w:space="0" w:color="auto"/>
              <w:bottom w:val="single" w:sz="4" w:space="0" w:color="auto"/>
              <w:right w:val="single" w:sz="4" w:space="0" w:color="auto"/>
            </w:tcBorders>
          </w:tcPr>
          <w:p w14:paraId="38BAA616" w14:textId="40BDC0E4" w:rsidR="00327A5C" w:rsidRDefault="00327A5C" w:rsidP="00F217F8">
            <w:r>
              <w:t>2</w:t>
            </w:r>
          </w:p>
        </w:tc>
        <w:tc>
          <w:tcPr>
            <w:tcW w:w="3053" w:type="dxa"/>
            <w:tcBorders>
              <w:top w:val="single" w:sz="4" w:space="0" w:color="auto"/>
              <w:left w:val="single" w:sz="4" w:space="0" w:color="auto"/>
              <w:bottom w:val="single" w:sz="4" w:space="0" w:color="auto"/>
              <w:right w:val="single" w:sz="4" w:space="0" w:color="auto"/>
            </w:tcBorders>
          </w:tcPr>
          <w:p w14:paraId="6B827A7F" w14:textId="5D300CFB" w:rsidR="00327A5C" w:rsidRPr="00766765" w:rsidRDefault="00327A5C" w:rsidP="00F217F8">
            <w:r>
              <w:t>F</w:t>
            </w:r>
          </w:p>
        </w:tc>
        <w:tc>
          <w:tcPr>
            <w:tcW w:w="1548" w:type="dxa"/>
            <w:tcBorders>
              <w:top w:val="single" w:sz="4" w:space="0" w:color="auto"/>
              <w:left w:val="single" w:sz="4" w:space="0" w:color="auto"/>
              <w:bottom w:val="single" w:sz="4" w:space="0" w:color="auto"/>
              <w:right w:val="single" w:sz="4" w:space="0" w:color="auto"/>
            </w:tcBorders>
          </w:tcPr>
          <w:p w14:paraId="07A2588B" w14:textId="4B9DFD93" w:rsidR="00327A5C" w:rsidRPr="00F64895" w:rsidRDefault="00327A5C" w:rsidP="00F217F8">
            <w:r>
              <w:t>F</w:t>
            </w:r>
          </w:p>
        </w:tc>
        <w:tc>
          <w:tcPr>
            <w:tcW w:w="1137" w:type="dxa"/>
            <w:tcBorders>
              <w:top w:val="single" w:sz="4" w:space="0" w:color="auto"/>
              <w:left w:val="single" w:sz="4" w:space="0" w:color="auto"/>
              <w:bottom w:val="single" w:sz="4" w:space="0" w:color="auto"/>
              <w:right w:val="single" w:sz="4" w:space="0" w:color="auto"/>
            </w:tcBorders>
          </w:tcPr>
          <w:p w14:paraId="7A2B9074" w14:textId="5BDC01ED"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7451A8AD" w14:textId="6E27E24D" w:rsidR="00327A5C" w:rsidRPr="00F64895" w:rsidRDefault="00327A5C" w:rsidP="00F217F8">
            <w:r>
              <w:t>F</w:t>
            </w:r>
          </w:p>
        </w:tc>
        <w:tc>
          <w:tcPr>
            <w:tcW w:w="947" w:type="dxa"/>
            <w:tcBorders>
              <w:top w:val="single" w:sz="4" w:space="0" w:color="auto"/>
              <w:left w:val="single" w:sz="4" w:space="0" w:color="auto"/>
              <w:bottom w:val="single" w:sz="4" w:space="0" w:color="auto"/>
              <w:right w:val="single" w:sz="4" w:space="0" w:color="auto"/>
            </w:tcBorders>
          </w:tcPr>
          <w:p w14:paraId="3F9C2EE5" w14:textId="036B5F54" w:rsidR="00327A5C" w:rsidRPr="00327A5C" w:rsidRDefault="00327A5C" w:rsidP="00F217F8">
            <w:pPr>
              <w:rPr>
                <w:color w:val="FF0000"/>
              </w:rPr>
            </w:pPr>
            <w:r w:rsidRPr="00327A5C">
              <w:rPr>
                <w:color w:val="FF0000"/>
              </w:rPr>
              <w:t>T</w:t>
            </w:r>
          </w:p>
        </w:tc>
      </w:tr>
      <w:tr w:rsidR="00327A5C" w14:paraId="6235473B" w14:textId="65BFD6C3" w:rsidTr="00327A5C">
        <w:tc>
          <w:tcPr>
            <w:tcW w:w="826" w:type="dxa"/>
            <w:tcBorders>
              <w:top w:val="single" w:sz="4" w:space="0" w:color="auto"/>
              <w:left w:val="single" w:sz="4" w:space="0" w:color="auto"/>
              <w:bottom w:val="single" w:sz="4" w:space="0" w:color="auto"/>
              <w:right w:val="single" w:sz="4" w:space="0" w:color="auto"/>
            </w:tcBorders>
          </w:tcPr>
          <w:p w14:paraId="169DEAC2" w14:textId="4A9DB41C" w:rsidR="00327A5C" w:rsidRDefault="00327A5C" w:rsidP="00F217F8">
            <w:r>
              <w:t>3</w:t>
            </w:r>
          </w:p>
        </w:tc>
        <w:tc>
          <w:tcPr>
            <w:tcW w:w="3053" w:type="dxa"/>
            <w:tcBorders>
              <w:top w:val="single" w:sz="4" w:space="0" w:color="auto"/>
              <w:left w:val="single" w:sz="4" w:space="0" w:color="auto"/>
              <w:bottom w:val="single" w:sz="4" w:space="0" w:color="auto"/>
              <w:right w:val="single" w:sz="4" w:space="0" w:color="auto"/>
            </w:tcBorders>
          </w:tcPr>
          <w:p w14:paraId="4343CA0D" w14:textId="3B55F9AF"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1AAB29B2" w14:textId="024EAF71" w:rsidR="00327A5C" w:rsidRPr="00F64895" w:rsidRDefault="00327A5C" w:rsidP="00F217F8">
            <w:r>
              <w:t>F</w:t>
            </w:r>
          </w:p>
        </w:tc>
        <w:tc>
          <w:tcPr>
            <w:tcW w:w="1137" w:type="dxa"/>
            <w:tcBorders>
              <w:top w:val="single" w:sz="4" w:space="0" w:color="auto"/>
              <w:left w:val="single" w:sz="4" w:space="0" w:color="auto"/>
              <w:bottom w:val="single" w:sz="4" w:space="0" w:color="auto"/>
              <w:right w:val="single" w:sz="4" w:space="0" w:color="auto"/>
            </w:tcBorders>
          </w:tcPr>
          <w:p w14:paraId="336B4464" w14:textId="63B17D67"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352B890B" w14:textId="0B219831" w:rsidR="00327A5C" w:rsidRPr="00F64895" w:rsidRDefault="00327A5C" w:rsidP="00F217F8">
            <w:r>
              <w:t>F</w:t>
            </w:r>
          </w:p>
        </w:tc>
        <w:tc>
          <w:tcPr>
            <w:tcW w:w="947" w:type="dxa"/>
            <w:tcBorders>
              <w:top w:val="single" w:sz="4" w:space="0" w:color="auto"/>
              <w:left w:val="single" w:sz="4" w:space="0" w:color="auto"/>
              <w:bottom w:val="single" w:sz="4" w:space="0" w:color="auto"/>
              <w:right w:val="single" w:sz="4" w:space="0" w:color="auto"/>
            </w:tcBorders>
          </w:tcPr>
          <w:p w14:paraId="0B9EF34D" w14:textId="4934CC51" w:rsidR="00327A5C" w:rsidRPr="00327A5C" w:rsidRDefault="00327A5C" w:rsidP="00F217F8">
            <w:pPr>
              <w:rPr>
                <w:color w:val="FF0000"/>
              </w:rPr>
            </w:pPr>
            <w:r w:rsidRPr="00327A5C">
              <w:rPr>
                <w:color w:val="FF0000"/>
              </w:rPr>
              <w:t>T</w:t>
            </w:r>
          </w:p>
        </w:tc>
      </w:tr>
      <w:tr w:rsidR="00327A5C" w14:paraId="36D74FEC" w14:textId="6BE87922" w:rsidTr="00327A5C">
        <w:tc>
          <w:tcPr>
            <w:tcW w:w="826" w:type="dxa"/>
            <w:tcBorders>
              <w:top w:val="single" w:sz="4" w:space="0" w:color="auto"/>
              <w:left w:val="single" w:sz="4" w:space="0" w:color="auto"/>
              <w:bottom w:val="single" w:sz="4" w:space="0" w:color="auto"/>
              <w:right w:val="single" w:sz="4" w:space="0" w:color="auto"/>
            </w:tcBorders>
          </w:tcPr>
          <w:p w14:paraId="15D77BCC" w14:textId="1F136260" w:rsidR="00327A5C" w:rsidRDefault="00327A5C" w:rsidP="00F217F8">
            <w:r>
              <w:t>4</w:t>
            </w:r>
          </w:p>
        </w:tc>
        <w:tc>
          <w:tcPr>
            <w:tcW w:w="3053" w:type="dxa"/>
            <w:tcBorders>
              <w:top w:val="single" w:sz="4" w:space="0" w:color="auto"/>
              <w:left w:val="single" w:sz="4" w:space="0" w:color="auto"/>
              <w:bottom w:val="single" w:sz="4" w:space="0" w:color="auto"/>
              <w:right w:val="single" w:sz="4" w:space="0" w:color="auto"/>
            </w:tcBorders>
          </w:tcPr>
          <w:p w14:paraId="06B50599" w14:textId="6C58808B"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69A472CE" w14:textId="1FAD4078" w:rsidR="00327A5C" w:rsidRPr="00F64895" w:rsidRDefault="00327A5C" w:rsidP="00F217F8">
            <w:r>
              <w:t>F</w:t>
            </w:r>
          </w:p>
        </w:tc>
        <w:tc>
          <w:tcPr>
            <w:tcW w:w="1137" w:type="dxa"/>
            <w:tcBorders>
              <w:top w:val="single" w:sz="4" w:space="0" w:color="auto"/>
              <w:left w:val="single" w:sz="4" w:space="0" w:color="auto"/>
              <w:bottom w:val="single" w:sz="4" w:space="0" w:color="auto"/>
              <w:right w:val="single" w:sz="4" w:space="0" w:color="auto"/>
            </w:tcBorders>
          </w:tcPr>
          <w:p w14:paraId="64D539D3" w14:textId="2B24BC73"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6318508E" w14:textId="22D838CA" w:rsidR="00327A5C" w:rsidRPr="00F64895" w:rsidRDefault="00327A5C" w:rsidP="00F217F8">
            <w:r>
              <w:t>F</w:t>
            </w:r>
          </w:p>
        </w:tc>
        <w:tc>
          <w:tcPr>
            <w:tcW w:w="947" w:type="dxa"/>
            <w:tcBorders>
              <w:top w:val="single" w:sz="4" w:space="0" w:color="auto"/>
              <w:left w:val="single" w:sz="4" w:space="0" w:color="auto"/>
              <w:bottom w:val="single" w:sz="4" w:space="0" w:color="auto"/>
              <w:right w:val="single" w:sz="4" w:space="0" w:color="auto"/>
            </w:tcBorders>
          </w:tcPr>
          <w:p w14:paraId="507BF4FA" w14:textId="098F1F1D" w:rsidR="00327A5C" w:rsidRPr="00327A5C" w:rsidRDefault="00327A5C" w:rsidP="00F217F8">
            <w:pPr>
              <w:rPr>
                <w:color w:val="FF0000"/>
              </w:rPr>
            </w:pPr>
            <w:r w:rsidRPr="00327A5C">
              <w:rPr>
                <w:color w:val="FF0000"/>
              </w:rPr>
              <w:t>T</w:t>
            </w:r>
          </w:p>
        </w:tc>
      </w:tr>
      <w:tr w:rsidR="00327A5C" w14:paraId="619C96FF" w14:textId="3E71FCC1" w:rsidTr="00327A5C">
        <w:tc>
          <w:tcPr>
            <w:tcW w:w="826" w:type="dxa"/>
            <w:tcBorders>
              <w:top w:val="single" w:sz="4" w:space="0" w:color="auto"/>
              <w:left w:val="single" w:sz="4" w:space="0" w:color="auto"/>
              <w:bottom w:val="single" w:sz="4" w:space="0" w:color="auto"/>
              <w:right w:val="single" w:sz="4" w:space="0" w:color="auto"/>
            </w:tcBorders>
          </w:tcPr>
          <w:p w14:paraId="6BA41477" w14:textId="45B1CC4D" w:rsidR="00327A5C" w:rsidRDefault="00327A5C" w:rsidP="00F217F8">
            <w:r>
              <w:t>5</w:t>
            </w:r>
          </w:p>
        </w:tc>
        <w:tc>
          <w:tcPr>
            <w:tcW w:w="3053" w:type="dxa"/>
            <w:tcBorders>
              <w:top w:val="single" w:sz="4" w:space="0" w:color="auto"/>
              <w:left w:val="single" w:sz="4" w:space="0" w:color="auto"/>
              <w:bottom w:val="single" w:sz="4" w:space="0" w:color="auto"/>
              <w:right w:val="single" w:sz="4" w:space="0" w:color="auto"/>
            </w:tcBorders>
          </w:tcPr>
          <w:p w14:paraId="10B21CCF" w14:textId="1A4849C3"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1C07E32E" w14:textId="548EFAD6"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75A3151A" w14:textId="3B5E4E10"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0C6D8BE5" w14:textId="5C075E92"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35FA3B1A" w14:textId="52A94D49" w:rsidR="00327A5C" w:rsidRPr="00327A5C" w:rsidRDefault="00327A5C" w:rsidP="00F217F8">
            <w:pPr>
              <w:rPr>
                <w:color w:val="FF0000"/>
              </w:rPr>
            </w:pPr>
            <w:r w:rsidRPr="00327A5C">
              <w:rPr>
                <w:color w:val="FF0000"/>
              </w:rPr>
              <w:t>T</w:t>
            </w:r>
          </w:p>
        </w:tc>
      </w:tr>
      <w:tr w:rsidR="00327A5C" w14:paraId="7A04B62D" w14:textId="5BBA16C1" w:rsidTr="00327A5C">
        <w:tc>
          <w:tcPr>
            <w:tcW w:w="826" w:type="dxa"/>
            <w:tcBorders>
              <w:top w:val="single" w:sz="4" w:space="0" w:color="auto"/>
              <w:left w:val="single" w:sz="4" w:space="0" w:color="auto"/>
              <w:bottom w:val="single" w:sz="4" w:space="0" w:color="auto"/>
              <w:right w:val="single" w:sz="4" w:space="0" w:color="auto"/>
            </w:tcBorders>
          </w:tcPr>
          <w:p w14:paraId="02469F11" w14:textId="64CAD8FD" w:rsidR="00327A5C" w:rsidRDefault="00327A5C" w:rsidP="00F217F8">
            <w:r>
              <w:t>6</w:t>
            </w:r>
          </w:p>
        </w:tc>
        <w:tc>
          <w:tcPr>
            <w:tcW w:w="3053" w:type="dxa"/>
            <w:tcBorders>
              <w:top w:val="single" w:sz="4" w:space="0" w:color="auto"/>
              <w:left w:val="single" w:sz="4" w:space="0" w:color="auto"/>
              <w:bottom w:val="single" w:sz="4" w:space="0" w:color="auto"/>
              <w:right w:val="single" w:sz="4" w:space="0" w:color="auto"/>
            </w:tcBorders>
          </w:tcPr>
          <w:p w14:paraId="6A50F83C" w14:textId="62427BA7"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3F500452" w14:textId="0C39B9EA"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7BC28531" w14:textId="2BE57DD3"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707CACF9" w14:textId="21C3E1EE"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0D07E0CE" w14:textId="4406DABC" w:rsidR="00327A5C" w:rsidRPr="00327A5C" w:rsidRDefault="00327A5C" w:rsidP="00F217F8">
            <w:pPr>
              <w:rPr>
                <w:color w:val="FF0000"/>
              </w:rPr>
            </w:pPr>
            <w:r w:rsidRPr="00327A5C">
              <w:rPr>
                <w:color w:val="FF0000"/>
              </w:rPr>
              <w:t>T</w:t>
            </w:r>
          </w:p>
        </w:tc>
      </w:tr>
      <w:tr w:rsidR="00327A5C" w14:paraId="43F618DB" w14:textId="0247E787" w:rsidTr="00327A5C">
        <w:tc>
          <w:tcPr>
            <w:tcW w:w="826" w:type="dxa"/>
            <w:tcBorders>
              <w:top w:val="single" w:sz="4" w:space="0" w:color="auto"/>
              <w:left w:val="single" w:sz="4" w:space="0" w:color="auto"/>
              <w:bottom w:val="single" w:sz="4" w:space="0" w:color="auto"/>
              <w:right w:val="single" w:sz="4" w:space="0" w:color="auto"/>
            </w:tcBorders>
          </w:tcPr>
          <w:p w14:paraId="6297F72F" w14:textId="54F34ACF" w:rsidR="00327A5C" w:rsidRDefault="00327A5C" w:rsidP="00F217F8">
            <w:r>
              <w:t>7</w:t>
            </w:r>
          </w:p>
        </w:tc>
        <w:tc>
          <w:tcPr>
            <w:tcW w:w="3053" w:type="dxa"/>
            <w:tcBorders>
              <w:top w:val="single" w:sz="4" w:space="0" w:color="auto"/>
              <w:left w:val="single" w:sz="4" w:space="0" w:color="auto"/>
              <w:bottom w:val="single" w:sz="4" w:space="0" w:color="auto"/>
              <w:right w:val="single" w:sz="4" w:space="0" w:color="auto"/>
            </w:tcBorders>
          </w:tcPr>
          <w:p w14:paraId="7AF2BDCE" w14:textId="2B8EB041"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4D689214" w14:textId="1D9DF524"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3FB8E80D" w14:textId="1E18E278"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33AB0BF2" w14:textId="72BF2799"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1B89CB5C" w14:textId="4CC4ABA9" w:rsidR="00327A5C" w:rsidRPr="00327A5C" w:rsidRDefault="00327A5C" w:rsidP="00F217F8">
            <w:pPr>
              <w:rPr>
                <w:color w:val="FF0000"/>
              </w:rPr>
            </w:pPr>
            <w:r w:rsidRPr="00327A5C">
              <w:rPr>
                <w:color w:val="FF0000"/>
              </w:rPr>
              <w:t>T</w:t>
            </w:r>
          </w:p>
        </w:tc>
      </w:tr>
      <w:tr w:rsidR="00327A5C" w14:paraId="4E18B037" w14:textId="104B4D70" w:rsidTr="00327A5C">
        <w:tc>
          <w:tcPr>
            <w:tcW w:w="826" w:type="dxa"/>
            <w:tcBorders>
              <w:top w:val="single" w:sz="4" w:space="0" w:color="auto"/>
              <w:left w:val="single" w:sz="4" w:space="0" w:color="auto"/>
              <w:bottom w:val="single" w:sz="4" w:space="0" w:color="auto"/>
              <w:right w:val="single" w:sz="4" w:space="0" w:color="auto"/>
            </w:tcBorders>
          </w:tcPr>
          <w:p w14:paraId="5D7FDA29" w14:textId="1489CC6E" w:rsidR="00327A5C" w:rsidRDefault="00327A5C" w:rsidP="00F217F8">
            <w:r>
              <w:t>8</w:t>
            </w:r>
          </w:p>
        </w:tc>
        <w:tc>
          <w:tcPr>
            <w:tcW w:w="3053" w:type="dxa"/>
            <w:tcBorders>
              <w:top w:val="single" w:sz="4" w:space="0" w:color="auto"/>
              <w:left w:val="single" w:sz="4" w:space="0" w:color="auto"/>
              <w:bottom w:val="single" w:sz="4" w:space="0" w:color="auto"/>
              <w:right w:val="single" w:sz="4" w:space="0" w:color="auto"/>
            </w:tcBorders>
          </w:tcPr>
          <w:p w14:paraId="0CE13502" w14:textId="1C0C6763"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36BB4699" w14:textId="4FD22338"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49903040" w14:textId="3BB4CEC4"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3B97EAD5" w14:textId="2A5F0501"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33E670F8" w14:textId="2FFA4BEF" w:rsidR="00327A5C" w:rsidRPr="00327A5C" w:rsidRDefault="00327A5C" w:rsidP="00F217F8">
            <w:pPr>
              <w:rPr>
                <w:color w:val="FF0000"/>
              </w:rPr>
            </w:pPr>
            <w:r w:rsidRPr="00327A5C">
              <w:rPr>
                <w:color w:val="FF0000"/>
              </w:rPr>
              <w:t>T</w:t>
            </w:r>
          </w:p>
        </w:tc>
      </w:tr>
    </w:tbl>
    <w:p w14:paraId="41918288" w14:textId="242AA63F" w:rsidR="00EC65D1" w:rsidRDefault="00BA6BB1" w:rsidP="00EC65D1">
      <w:pPr>
        <w:rPr>
          <w:sz w:val="22"/>
          <w:szCs w:val="22"/>
        </w:rPr>
      </w:pPr>
      <w:r>
        <w:rPr>
          <w:sz w:val="22"/>
          <w:szCs w:val="22"/>
        </w:rPr>
        <w:br/>
      </w:r>
      <w:r w:rsidR="00B2504E">
        <w:rPr>
          <w:sz w:val="22"/>
          <w:szCs w:val="22"/>
        </w:rPr>
        <w:t xml:space="preserve">Based on the 8 test cases generated by the Fuzz testing program, it </w:t>
      </w:r>
      <w:r w:rsidR="006265E6">
        <w:rPr>
          <w:sz w:val="22"/>
          <w:szCs w:val="22"/>
        </w:rPr>
        <w:t>cannot</w:t>
      </w:r>
      <w:r w:rsidR="00B2504E">
        <w:rPr>
          <w:sz w:val="22"/>
          <w:szCs w:val="22"/>
        </w:rPr>
        <w:t xml:space="preserve"> achieve 100 % Decision Coverage at this point.</w:t>
      </w:r>
      <w:r w:rsidR="00A102DB">
        <w:rPr>
          <w:sz w:val="22"/>
          <w:szCs w:val="22"/>
        </w:rPr>
        <w:t xml:space="preserve"> </w:t>
      </w:r>
      <w:r w:rsidR="00A102DB" w:rsidRPr="00F64895">
        <w:t>(a==c &amp;&amp;</w:t>
      </w:r>
      <w:r w:rsidR="00A102DB">
        <w:t xml:space="preserve"> </w:t>
      </w:r>
      <w:r w:rsidR="00A102DB" w:rsidRPr="00F64895">
        <w:t>a==b)</w:t>
      </w:r>
      <w:r w:rsidR="00A102DB">
        <w:t xml:space="preserve"> has not yet been covered.</w:t>
      </w:r>
      <w:r w:rsidR="00F83C5C">
        <w:t xml:space="preserve"> This only achieves 80% decision coverage.</w:t>
      </w:r>
    </w:p>
    <w:p w14:paraId="06497AF2" w14:textId="37106771" w:rsidR="00EC65D1" w:rsidRDefault="00EC65D1" w:rsidP="00EC65D1">
      <w:pPr>
        <w:pStyle w:val="Heading5"/>
      </w:pPr>
      <w:r>
        <w:t>Condition Coverage</w:t>
      </w:r>
      <w:r w:rsidR="008B327F">
        <w:t xml:space="preserve"> (based on the 8 test cases)</w:t>
      </w:r>
      <w:r>
        <w:t>:</w:t>
      </w:r>
    </w:p>
    <w:p w14:paraId="56259213" w14:textId="22CFEDEC" w:rsidR="00166900" w:rsidRDefault="00EC65D1" w:rsidP="00EC65D1">
      <w:r>
        <w:t>Conditions:</w:t>
      </w:r>
    </w:p>
    <w:tbl>
      <w:tblPr>
        <w:tblStyle w:val="TableGrid"/>
        <w:tblW w:w="0" w:type="auto"/>
        <w:tblLook w:val="04A0" w:firstRow="1" w:lastRow="0" w:firstColumn="1" w:lastColumn="0" w:noHBand="0" w:noVBand="1"/>
      </w:tblPr>
      <w:tblGrid>
        <w:gridCol w:w="926"/>
        <w:gridCol w:w="1119"/>
        <w:gridCol w:w="1117"/>
        <w:gridCol w:w="1086"/>
        <w:gridCol w:w="992"/>
        <w:gridCol w:w="992"/>
        <w:gridCol w:w="2784"/>
      </w:tblGrid>
      <w:tr w:rsidR="00166900" w14:paraId="3DB61625" w14:textId="77777777" w:rsidTr="00916D80">
        <w:tc>
          <w:tcPr>
            <w:tcW w:w="926" w:type="dxa"/>
            <w:tcBorders>
              <w:top w:val="single" w:sz="4" w:space="0" w:color="auto"/>
              <w:left w:val="single" w:sz="4" w:space="0" w:color="auto"/>
              <w:bottom w:val="single" w:sz="4" w:space="0" w:color="auto"/>
              <w:right w:val="single" w:sz="4" w:space="0" w:color="auto"/>
            </w:tcBorders>
            <w:hideMark/>
          </w:tcPr>
          <w:p w14:paraId="7A61C37B" w14:textId="77777777" w:rsidR="00166900" w:rsidRDefault="00166900" w:rsidP="00916D80">
            <w:r>
              <w:t>Test case</w:t>
            </w:r>
          </w:p>
        </w:tc>
        <w:tc>
          <w:tcPr>
            <w:tcW w:w="1119" w:type="dxa"/>
            <w:tcBorders>
              <w:top w:val="single" w:sz="4" w:space="0" w:color="auto"/>
              <w:left w:val="single" w:sz="4" w:space="0" w:color="auto"/>
              <w:bottom w:val="single" w:sz="4" w:space="0" w:color="auto"/>
              <w:right w:val="single" w:sz="4" w:space="0" w:color="auto"/>
            </w:tcBorders>
            <w:hideMark/>
          </w:tcPr>
          <w:p w14:paraId="13954B0F" w14:textId="77777777" w:rsidR="00166900" w:rsidRDefault="00166900" w:rsidP="00916D80">
            <w:proofErr w:type="spellStart"/>
            <w:r>
              <w:t>a+b</w:t>
            </w:r>
            <w:proofErr w:type="spellEnd"/>
            <w:r>
              <w:t>&gt;c</w:t>
            </w:r>
          </w:p>
        </w:tc>
        <w:tc>
          <w:tcPr>
            <w:tcW w:w="1117" w:type="dxa"/>
            <w:tcBorders>
              <w:top w:val="single" w:sz="4" w:space="0" w:color="auto"/>
              <w:left w:val="single" w:sz="4" w:space="0" w:color="auto"/>
              <w:bottom w:val="single" w:sz="4" w:space="0" w:color="auto"/>
              <w:right w:val="single" w:sz="4" w:space="0" w:color="auto"/>
            </w:tcBorders>
            <w:hideMark/>
          </w:tcPr>
          <w:p w14:paraId="616D3E36" w14:textId="77777777" w:rsidR="00166900" w:rsidRDefault="00166900" w:rsidP="00916D80">
            <w:proofErr w:type="spellStart"/>
            <w:r>
              <w:t>a+c</w:t>
            </w:r>
            <w:proofErr w:type="spellEnd"/>
            <w:r>
              <w:t>&gt;b</w:t>
            </w:r>
          </w:p>
        </w:tc>
        <w:tc>
          <w:tcPr>
            <w:tcW w:w="1086" w:type="dxa"/>
            <w:tcBorders>
              <w:top w:val="single" w:sz="4" w:space="0" w:color="auto"/>
              <w:left w:val="single" w:sz="4" w:space="0" w:color="auto"/>
              <w:bottom w:val="single" w:sz="4" w:space="0" w:color="auto"/>
              <w:right w:val="single" w:sz="4" w:space="0" w:color="auto"/>
            </w:tcBorders>
            <w:hideMark/>
          </w:tcPr>
          <w:p w14:paraId="36F88D90" w14:textId="77777777" w:rsidR="00166900" w:rsidRDefault="00166900" w:rsidP="00916D80">
            <w:proofErr w:type="spellStart"/>
            <w:r>
              <w:t>b+c</w:t>
            </w:r>
            <w:proofErr w:type="spellEnd"/>
            <w:r>
              <w:t>&gt;a</w:t>
            </w:r>
          </w:p>
        </w:tc>
        <w:tc>
          <w:tcPr>
            <w:tcW w:w="992" w:type="dxa"/>
            <w:tcBorders>
              <w:top w:val="single" w:sz="4" w:space="0" w:color="auto"/>
              <w:left w:val="single" w:sz="4" w:space="0" w:color="auto"/>
              <w:bottom w:val="single" w:sz="4" w:space="0" w:color="auto"/>
              <w:right w:val="single" w:sz="4" w:space="0" w:color="auto"/>
            </w:tcBorders>
            <w:hideMark/>
          </w:tcPr>
          <w:p w14:paraId="785B8F06" w14:textId="77777777" w:rsidR="00166900" w:rsidRDefault="00166900" w:rsidP="00916D80">
            <w:r>
              <w:t>a==c</w:t>
            </w:r>
          </w:p>
        </w:tc>
        <w:tc>
          <w:tcPr>
            <w:tcW w:w="992" w:type="dxa"/>
            <w:tcBorders>
              <w:top w:val="single" w:sz="4" w:space="0" w:color="auto"/>
              <w:left w:val="single" w:sz="4" w:space="0" w:color="auto"/>
              <w:bottom w:val="single" w:sz="4" w:space="0" w:color="auto"/>
              <w:right w:val="single" w:sz="4" w:space="0" w:color="auto"/>
            </w:tcBorders>
            <w:hideMark/>
          </w:tcPr>
          <w:p w14:paraId="6B8ABE7B" w14:textId="77777777" w:rsidR="00166900" w:rsidRDefault="00166900" w:rsidP="00916D80">
            <w:r>
              <w:t>b==c</w:t>
            </w:r>
          </w:p>
        </w:tc>
        <w:tc>
          <w:tcPr>
            <w:tcW w:w="2784" w:type="dxa"/>
            <w:tcBorders>
              <w:top w:val="single" w:sz="4" w:space="0" w:color="auto"/>
              <w:left w:val="single" w:sz="4" w:space="0" w:color="auto"/>
              <w:bottom w:val="single" w:sz="4" w:space="0" w:color="auto"/>
              <w:right w:val="single" w:sz="4" w:space="0" w:color="auto"/>
            </w:tcBorders>
          </w:tcPr>
          <w:p w14:paraId="44BA64B4" w14:textId="77777777" w:rsidR="00166900" w:rsidRDefault="00166900" w:rsidP="00916D80">
            <w:r>
              <w:t>a==b</w:t>
            </w:r>
          </w:p>
        </w:tc>
      </w:tr>
      <w:tr w:rsidR="00166900" w14:paraId="3133D4E5" w14:textId="77777777" w:rsidTr="00916D80">
        <w:tc>
          <w:tcPr>
            <w:tcW w:w="926" w:type="dxa"/>
            <w:tcBorders>
              <w:top w:val="single" w:sz="4" w:space="0" w:color="auto"/>
              <w:left w:val="single" w:sz="4" w:space="0" w:color="auto"/>
              <w:bottom w:val="single" w:sz="4" w:space="0" w:color="auto"/>
              <w:right w:val="single" w:sz="4" w:space="0" w:color="auto"/>
            </w:tcBorders>
          </w:tcPr>
          <w:p w14:paraId="0D7C7198" w14:textId="77777777" w:rsidR="00166900" w:rsidRDefault="00166900" w:rsidP="00916D80">
            <w:r>
              <w:t>1</w:t>
            </w:r>
          </w:p>
        </w:tc>
        <w:tc>
          <w:tcPr>
            <w:tcW w:w="1119" w:type="dxa"/>
            <w:tcBorders>
              <w:top w:val="single" w:sz="4" w:space="0" w:color="auto"/>
              <w:left w:val="single" w:sz="4" w:space="0" w:color="auto"/>
              <w:bottom w:val="single" w:sz="4" w:space="0" w:color="auto"/>
              <w:right w:val="single" w:sz="4" w:space="0" w:color="auto"/>
            </w:tcBorders>
          </w:tcPr>
          <w:p w14:paraId="7A1E9A20"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030BA987"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717342BB"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6DD403F5"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9A8C0DE" w14:textId="77777777" w:rsidR="00166900" w:rsidRDefault="00166900" w:rsidP="00916D80">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59FBF005" w14:textId="77777777" w:rsidR="00166900" w:rsidRDefault="00166900" w:rsidP="00916D80">
            <w:r>
              <w:t>F</w:t>
            </w:r>
          </w:p>
        </w:tc>
      </w:tr>
      <w:tr w:rsidR="00166900" w14:paraId="4B98FCC1" w14:textId="77777777" w:rsidTr="00916D80">
        <w:tc>
          <w:tcPr>
            <w:tcW w:w="926" w:type="dxa"/>
            <w:tcBorders>
              <w:top w:val="single" w:sz="4" w:space="0" w:color="auto"/>
              <w:left w:val="single" w:sz="4" w:space="0" w:color="auto"/>
              <w:bottom w:val="single" w:sz="4" w:space="0" w:color="auto"/>
              <w:right w:val="single" w:sz="4" w:space="0" w:color="auto"/>
            </w:tcBorders>
          </w:tcPr>
          <w:p w14:paraId="2C7B304E" w14:textId="77777777" w:rsidR="00166900" w:rsidRDefault="00166900" w:rsidP="00916D80">
            <w:r>
              <w:t>2</w:t>
            </w:r>
          </w:p>
        </w:tc>
        <w:tc>
          <w:tcPr>
            <w:tcW w:w="1119" w:type="dxa"/>
            <w:tcBorders>
              <w:top w:val="single" w:sz="4" w:space="0" w:color="auto"/>
              <w:left w:val="single" w:sz="4" w:space="0" w:color="auto"/>
              <w:bottom w:val="single" w:sz="4" w:space="0" w:color="auto"/>
              <w:right w:val="single" w:sz="4" w:space="0" w:color="auto"/>
            </w:tcBorders>
          </w:tcPr>
          <w:p w14:paraId="0CF8F562"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5EA6A4C" w14:textId="77777777" w:rsidR="00166900" w:rsidRDefault="00166900" w:rsidP="00916D80">
            <w:r>
              <w:t>F</w:t>
            </w:r>
          </w:p>
        </w:tc>
        <w:tc>
          <w:tcPr>
            <w:tcW w:w="1086" w:type="dxa"/>
            <w:tcBorders>
              <w:top w:val="single" w:sz="4" w:space="0" w:color="auto"/>
              <w:left w:val="single" w:sz="4" w:space="0" w:color="auto"/>
              <w:bottom w:val="single" w:sz="4" w:space="0" w:color="auto"/>
              <w:right w:val="single" w:sz="4" w:space="0" w:color="auto"/>
            </w:tcBorders>
          </w:tcPr>
          <w:p w14:paraId="4CFCBA34"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16803981"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502AD0D2"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1599E2A8" w14:textId="77777777" w:rsidR="00166900" w:rsidRDefault="00166900" w:rsidP="00916D80">
            <w:r>
              <w:t>F</w:t>
            </w:r>
          </w:p>
        </w:tc>
      </w:tr>
      <w:tr w:rsidR="00166900" w14:paraId="26845082" w14:textId="77777777" w:rsidTr="00916D80">
        <w:tc>
          <w:tcPr>
            <w:tcW w:w="926" w:type="dxa"/>
            <w:tcBorders>
              <w:top w:val="single" w:sz="4" w:space="0" w:color="auto"/>
              <w:left w:val="single" w:sz="4" w:space="0" w:color="auto"/>
              <w:bottom w:val="single" w:sz="4" w:space="0" w:color="auto"/>
              <w:right w:val="single" w:sz="4" w:space="0" w:color="auto"/>
            </w:tcBorders>
          </w:tcPr>
          <w:p w14:paraId="47255B05" w14:textId="77777777" w:rsidR="00166900" w:rsidRDefault="00166900" w:rsidP="00916D80">
            <w:r>
              <w:t>3</w:t>
            </w:r>
          </w:p>
        </w:tc>
        <w:tc>
          <w:tcPr>
            <w:tcW w:w="1119" w:type="dxa"/>
            <w:tcBorders>
              <w:top w:val="single" w:sz="4" w:space="0" w:color="auto"/>
              <w:left w:val="single" w:sz="4" w:space="0" w:color="auto"/>
              <w:bottom w:val="single" w:sz="4" w:space="0" w:color="auto"/>
              <w:right w:val="single" w:sz="4" w:space="0" w:color="auto"/>
            </w:tcBorders>
          </w:tcPr>
          <w:p w14:paraId="7F219FA9"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7F71639"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6D1C5E0C"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7450EE4A"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5FD27781"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283F7BFD" w14:textId="77777777" w:rsidR="00166900" w:rsidRDefault="00166900" w:rsidP="00916D80">
            <w:r>
              <w:t>F</w:t>
            </w:r>
          </w:p>
        </w:tc>
      </w:tr>
      <w:tr w:rsidR="00166900" w14:paraId="0F12B5A5" w14:textId="77777777" w:rsidTr="00916D80">
        <w:tc>
          <w:tcPr>
            <w:tcW w:w="926" w:type="dxa"/>
            <w:tcBorders>
              <w:top w:val="single" w:sz="4" w:space="0" w:color="auto"/>
              <w:left w:val="single" w:sz="4" w:space="0" w:color="auto"/>
              <w:bottom w:val="single" w:sz="4" w:space="0" w:color="auto"/>
              <w:right w:val="single" w:sz="4" w:space="0" w:color="auto"/>
            </w:tcBorders>
          </w:tcPr>
          <w:p w14:paraId="3D115C86" w14:textId="77777777" w:rsidR="00166900" w:rsidRDefault="00166900" w:rsidP="00916D80">
            <w:r>
              <w:t>4</w:t>
            </w:r>
          </w:p>
        </w:tc>
        <w:tc>
          <w:tcPr>
            <w:tcW w:w="1119" w:type="dxa"/>
            <w:tcBorders>
              <w:top w:val="single" w:sz="4" w:space="0" w:color="auto"/>
              <w:left w:val="single" w:sz="4" w:space="0" w:color="auto"/>
              <w:bottom w:val="single" w:sz="4" w:space="0" w:color="auto"/>
              <w:right w:val="single" w:sz="4" w:space="0" w:color="auto"/>
            </w:tcBorders>
          </w:tcPr>
          <w:p w14:paraId="5E175D97"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16E4CB0"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3F80C5D1"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4A31C083"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1B33668"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033B254D" w14:textId="77777777" w:rsidR="00166900" w:rsidRDefault="00166900" w:rsidP="00916D80">
            <w:r>
              <w:t>F</w:t>
            </w:r>
          </w:p>
        </w:tc>
      </w:tr>
      <w:tr w:rsidR="00166900" w14:paraId="69F588A6" w14:textId="77777777" w:rsidTr="00916D80">
        <w:tc>
          <w:tcPr>
            <w:tcW w:w="926" w:type="dxa"/>
            <w:tcBorders>
              <w:top w:val="single" w:sz="4" w:space="0" w:color="auto"/>
              <w:left w:val="single" w:sz="4" w:space="0" w:color="auto"/>
              <w:bottom w:val="single" w:sz="4" w:space="0" w:color="auto"/>
              <w:right w:val="single" w:sz="4" w:space="0" w:color="auto"/>
            </w:tcBorders>
          </w:tcPr>
          <w:p w14:paraId="5BCF3709" w14:textId="77777777" w:rsidR="00166900" w:rsidRDefault="00166900" w:rsidP="00916D80">
            <w:r>
              <w:t>5</w:t>
            </w:r>
          </w:p>
        </w:tc>
        <w:tc>
          <w:tcPr>
            <w:tcW w:w="1119" w:type="dxa"/>
            <w:tcBorders>
              <w:top w:val="single" w:sz="4" w:space="0" w:color="auto"/>
              <w:left w:val="single" w:sz="4" w:space="0" w:color="auto"/>
              <w:bottom w:val="single" w:sz="4" w:space="0" w:color="auto"/>
              <w:right w:val="single" w:sz="4" w:space="0" w:color="auto"/>
            </w:tcBorders>
          </w:tcPr>
          <w:p w14:paraId="377F38AD"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26AE079C"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7D66BF70"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69CB2EBC"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2CCD6A9"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7753EE9A" w14:textId="77777777" w:rsidR="00166900" w:rsidRDefault="00166900" w:rsidP="00916D80">
            <w:r>
              <w:t>F</w:t>
            </w:r>
          </w:p>
        </w:tc>
      </w:tr>
      <w:tr w:rsidR="00166900" w14:paraId="346FBB5C" w14:textId="77777777" w:rsidTr="00916D80">
        <w:tc>
          <w:tcPr>
            <w:tcW w:w="926" w:type="dxa"/>
            <w:tcBorders>
              <w:top w:val="single" w:sz="4" w:space="0" w:color="auto"/>
              <w:left w:val="single" w:sz="4" w:space="0" w:color="auto"/>
              <w:bottom w:val="single" w:sz="4" w:space="0" w:color="auto"/>
              <w:right w:val="single" w:sz="4" w:space="0" w:color="auto"/>
            </w:tcBorders>
          </w:tcPr>
          <w:p w14:paraId="0B882824" w14:textId="77777777" w:rsidR="00166900" w:rsidRDefault="00166900" w:rsidP="00916D80">
            <w:r>
              <w:t>6</w:t>
            </w:r>
          </w:p>
        </w:tc>
        <w:tc>
          <w:tcPr>
            <w:tcW w:w="1119" w:type="dxa"/>
            <w:tcBorders>
              <w:top w:val="single" w:sz="4" w:space="0" w:color="auto"/>
              <w:left w:val="single" w:sz="4" w:space="0" w:color="auto"/>
              <w:bottom w:val="single" w:sz="4" w:space="0" w:color="auto"/>
              <w:right w:val="single" w:sz="4" w:space="0" w:color="auto"/>
            </w:tcBorders>
          </w:tcPr>
          <w:p w14:paraId="0178ACC5"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0D88C42E"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52DADE8B"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1986AED"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F4AE1F6"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36CB685E" w14:textId="77777777" w:rsidR="00166900" w:rsidRDefault="00166900" w:rsidP="00916D80">
            <w:r>
              <w:t>F</w:t>
            </w:r>
          </w:p>
        </w:tc>
      </w:tr>
      <w:tr w:rsidR="00166900" w14:paraId="0DDA172F" w14:textId="77777777" w:rsidTr="00916D80">
        <w:tc>
          <w:tcPr>
            <w:tcW w:w="926" w:type="dxa"/>
            <w:tcBorders>
              <w:top w:val="single" w:sz="4" w:space="0" w:color="auto"/>
              <w:left w:val="single" w:sz="4" w:space="0" w:color="auto"/>
              <w:bottom w:val="single" w:sz="4" w:space="0" w:color="auto"/>
              <w:right w:val="single" w:sz="4" w:space="0" w:color="auto"/>
            </w:tcBorders>
          </w:tcPr>
          <w:p w14:paraId="3D7390C3" w14:textId="77777777" w:rsidR="00166900" w:rsidRDefault="00166900" w:rsidP="00916D80">
            <w:r>
              <w:t>7</w:t>
            </w:r>
          </w:p>
        </w:tc>
        <w:tc>
          <w:tcPr>
            <w:tcW w:w="1119" w:type="dxa"/>
            <w:tcBorders>
              <w:top w:val="single" w:sz="4" w:space="0" w:color="auto"/>
              <w:left w:val="single" w:sz="4" w:space="0" w:color="auto"/>
              <w:bottom w:val="single" w:sz="4" w:space="0" w:color="auto"/>
              <w:right w:val="single" w:sz="4" w:space="0" w:color="auto"/>
            </w:tcBorders>
          </w:tcPr>
          <w:p w14:paraId="1585689A"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3A0A94AB"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42F62ADB"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78D6D904"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655056E7" w14:textId="77777777" w:rsidR="00166900" w:rsidRPr="001D7E04" w:rsidRDefault="00166900" w:rsidP="00916D80">
            <w:pPr>
              <w:rPr>
                <w:color w:val="FF0000"/>
              </w:rPr>
            </w:pPr>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5622BDD9" w14:textId="20147DF9" w:rsidR="00166900" w:rsidRDefault="00E830E3" w:rsidP="00916D80">
            <w:r>
              <w:t>F</w:t>
            </w:r>
          </w:p>
        </w:tc>
      </w:tr>
      <w:tr w:rsidR="00166900" w14:paraId="3101881F" w14:textId="77777777" w:rsidTr="00916D80">
        <w:tc>
          <w:tcPr>
            <w:tcW w:w="926" w:type="dxa"/>
            <w:tcBorders>
              <w:top w:val="single" w:sz="4" w:space="0" w:color="auto"/>
              <w:left w:val="single" w:sz="4" w:space="0" w:color="auto"/>
              <w:bottom w:val="single" w:sz="4" w:space="0" w:color="auto"/>
              <w:right w:val="single" w:sz="4" w:space="0" w:color="auto"/>
            </w:tcBorders>
          </w:tcPr>
          <w:p w14:paraId="02B82864" w14:textId="77777777" w:rsidR="00166900" w:rsidRDefault="00166900" w:rsidP="00916D80">
            <w:r>
              <w:t>8</w:t>
            </w:r>
          </w:p>
        </w:tc>
        <w:tc>
          <w:tcPr>
            <w:tcW w:w="1119" w:type="dxa"/>
            <w:tcBorders>
              <w:top w:val="single" w:sz="4" w:space="0" w:color="auto"/>
              <w:left w:val="single" w:sz="4" w:space="0" w:color="auto"/>
              <w:bottom w:val="single" w:sz="4" w:space="0" w:color="auto"/>
              <w:right w:val="single" w:sz="4" w:space="0" w:color="auto"/>
            </w:tcBorders>
          </w:tcPr>
          <w:p w14:paraId="6DF22E49"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7EE69BEE"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6FF90281"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EE1F13F"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CF0C464" w14:textId="77777777" w:rsidR="00166900" w:rsidRPr="001D7E04" w:rsidRDefault="00166900" w:rsidP="00916D80">
            <w:pPr>
              <w:rPr>
                <w:color w:val="FF0000"/>
              </w:rPr>
            </w:pPr>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3BAB2D9C" w14:textId="4D318B21" w:rsidR="00166900" w:rsidRDefault="00E830E3" w:rsidP="00916D80">
            <w:r>
              <w:t>F</w:t>
            </w:r>
          </w:p>
        </w:tc>
      </w:tr>
    </w:tbl>
    <w:p w14:paraId="103B0392" w14:textId="1C0A6731" w:rsidR="00EC65D1" w:rsidRPr="00141ADC" w:rsidRDefault="00166900" w:rsidP="00EC65D1">
      <w:r>
        <w:br/>
      </w:r>
      <w:r>
        <w:rPr>
          <w:sz w:val="22"/>
          <w:szCs w:val="22"/>
        </w:rPr>
        <w:t xml:space="preserve">Based on the 8 test cases generated by the Fuzz testing program, it cannot achieve 100 % </w:t>
      </w:r>
      <w:r>
        <w:lastRenderedPageBreak/>
        <w:t>Conditions</w:t>
      </w:r>
      <w:r>
        <w:rPr>
          <w:sz w:val="22"/>
          <w:szCs w:val="22"/>
        </w:rPr>
        <w:t xml:space="preserve"> Coverage at this point. Condition like “a == b” has not been covered at this point.</w:t>
      </w:r>
      <w:r>
        <w:rPr>
          <w:sz w:val="22"/>
          <w:szCs w:val="22"/>
        </w:rPr>
        <w:br/>
        <w:t>the automatic generate Fuzz testing program can only achieve 83.33%.</w:t>
      </w:r>
    </w:p>
    <w:p w14:paraId="3949AECB" w14:textId="77777777" w:rsidR="00EC65D1" w:rsidRDefault="00EC65D1" w:rsidP="00EC65D1">
      <w:pPr>
        <w:pStyle w:val="Heading5"/>
      </w:pPr>
      <w:r>
        <w:t>Multiple Condition Coverage:</w:t>
      </w:r>
    </w:p>
    <w:tbl>
      <w:tblPr>
        <w:tblStyle w:val="TableGrid"/>
        <w:tblW w:w="9016" w:type="dxa"/>
        <w:tblLook w:val="04A0" w:firstRow="1" w:lastRow="0" w:firstColumn="1" w:lastColumn="0" w:noHBand="0" w:noVBand="1"/>
      </w:tblPr>
      <w:tblGrid>
        <w:gridCol w:w="808"/>
        <w:gridCol w:w="808"/>
        <w:gridCol w:w="807"/>
        <w:gridCol w:w="1246"/>
        <w:gridCol w:w="293"/>
        <w:gridCol w:w="682"/>
        <w:gridCol w:w="705"/>
        <w:gridCol w:w="1246"/>
        <w:gridCol w:w="426"/>
        <w:gridCol w:w="749"/>
        <w:gridCol w:w="1246"/>
      </w:tblGrid>
      <w:tr w:rsidR="00514235" w14:paraId="4EF803FD" w14:textId="340B799E" w:rsidTr="006249DF">
        <w:tc>
          <w:tcPr>
            <w:tcW w:w="808" w:type="dxa"/>
            <w:tcBorders>
              <w:top w:val="single" w:sz="4" w:space="0" w:color="auto"/>
              <w:left w:val="single" w:sz="4" w:space="0" w:color="auto"/>
              <w:bottom w:val="single" w:sz="4" w:space="0" w:color="auto"/>
              <w:right w:val="single" w:sz="4" w:space="0" w:color="auto"/>
            </w:tcBorders>
            <w:hideMark/>
          </w:tcPr>
          <w:p w14:paraId="147DC84D" w14:textId="75508189" w:rsidR="00514235" w:rsidRDefault="00514235" w:rsidP="006265E6">
            <w:proofErr w:type="spellStart"/>
            <w:r>
              <w:t>a+b</w:t>
            </w:r>
            <w:proofErr w:type="spellEnd"/>
            <w:r>
              <w:t>&gt;c</w:t>
            </w:r>
          </w:p>
        </w:tc>
        <w:tc>
          <w:tcPr>
            <w:tcW w:w="808" w:type="dxa"/>
            <w:tcBorders>
              <w:top w:val="single" w:sz="4" w:space="0" w:color="auto"/>
              <w:left w:val="single" w:sz="4" w:space="0" w:color="auto"/>
              <w:bottom w:val="single" w:sz="4" w:space="0" w:color="auto"/>
              <w:right w:val="single" w:sz="4" w:space="0" w:color="auto"/>
            </w:tcBorders>
            <w:hideMark/>
          </w:tcPr>
          <w:p w14:paraId="3879F7CE" w14:textId="5D1C844A" w:rsidR="00514235" w:rsidRDefault="00514235" w:rsidP="006265E6">
            <w:proofErr w:type="spellStart"/>
            <w:r>
              <w:t>a+c</w:t>
            </w:r>
            <w:proofErr w:type="spellEnd"/>
            <w:r>
              <w:t>&gt;b</w:t>
            </w:r>
          </w:p>
        </w:tc>
        <w:tc>
          <w:tcPr>
            <w:tcW w:w="807" w:type="dxa"/>
            <w:tcBorders>
              <w:top w:val="single" w:sz="4" w:space="0" w:color="auto"/>
              <w:left w:val="single" w:sz="4" w:space="0" w:color="auto"/>
              <w:bottom w:val="single" w:sz="4" w:space="0" w:color="auto"/>
              <w:right w:val="single" w:sz="4" w:space="0" w:color="auto"/>
            </w:tcBorders>
            <w:hideMark/>
          </w:tcPr>
          <w:p w14:paraId="3A247EC4" w14:textId="106A91E8" w:rsidR="00514235" w:rsidRDefault="00514235" w:rsidP="006265E6">
            <w:proofErr w:type="spellStart"/>
            <w:r>
              <w:t>b+c</w:t>
            </w:r>
            <w:proofErr w:type="spellEnd"/>
            <w:r>
              <w:t>&gt;a</w:t>
            </w:r>
          </w:p>
        </w:tc>
        <w:tc>
          <w:tcPr>
            <w:tcW w:w="1246" w:type="dxa"/>
            <w:tcBorders>
              <w:top w:val="single" w:sz="4" w:space="0" w:color="auto"/>
              <w:left w:val="single" w:sz="4" w:space="0" w:color="auto"/>
              <w:bottom w:val="single" w:sz="4" w:space="0" w:color="auto"/>
              <w:right w:val="single" w:sz="4" w:space="0" w:color="auto"/>
            </w:tcBorders>
          </w:tcPr>
          <w:p w14:paraId="0F97364F" w14:textId="4901A76D" w:rsidR="00514235" w:rsidRDefault="00514235" w:rsidP="006265E6">
            <w:r>
              <w:t>T</w:t>
            </w:r>
            <w:r w:rsidR="006C502E">
              <w:t>est case number</w:t>
            </w:r>
          </w:p>
        </w:tc>
        <w:tc>
          <w:tcPr>
            <w:tcW w:w="293" w:type="dxa"/>
            <w:vMerge w:val="restart"/>
            <w:tcBorders>
              <w:top w:val="single" w:sz="4" w:space="0" w:color="auto"/>
              <w:left w:val="single" w:sz="4" w:space="0" w:color="auto"/>
              <w:right w:val="single" w:sz="4" w:space="0" w:color="auto"/>
            </w:tcBorders>
          </w:tcPr>
          <w:p w14:paraId="79CDE89F" w14:textId="77777777" w:rsidR="00514235" w:rsidRDefault="00514235" w:rsidP="006265E6"/>
        </w:tc>
        <w:tc>
          <w:tcPr>
            <w:tcW w:w="682" w:type="dxa"/>
            <w:tcBorders>
              <w:top w:val="single" w:sz="4" w:space="0" w:color="auto"/>
              <w:left w:val="single" w:sz="4" w:space="0" w:color="auto"/>
              <w:bottom w:val="single" w:sz="4" w:space="0" w:color="auto"/>
              <w:right w:val="single" w:sz="4" w:space="0" w:color="auto"/>
            </w:tcBorders>
            <w:hideMark/>
          </w:tcPr>
          <w:p w14:paraId="251FF262" w14:textId="45E4E910" w:rsidR="00514235" w:rsidRDefault="00514235" w:rsidP="006265E6">
            <w:r>
              <w:t>a==c</w:t>
            </w:r>
          </w:p>
        </w:tc>
        <w:tc>
          <w:tcPr>
            <w:tcW w:w="705" w:type="dxa"/>
            <w:tcBorders>
              <w:top w:val="single" w:sz="4" w:space="0" w:color="auto"/>
              <w:left w:val="single" w:sz="4" w:space="0" w:color="auto"/>
              <w:bottom w:val="single" w:sz="4" w:space="0" w:color="auto"/>
              <w:right w:val="single" w:sz="4" w:space="0" w:color="auto"/>
            </w:tcBorders>
            <w:hideMark/>
          </w:tcPr>
          <w:p w14:paraId="55A25086" w14:textId="60641B2B" w:rsidR="00514235" w:rsidRDefault="00514235" w:rsidP="006265E6">
            <w:r>
              <w:t>a==b</w:t>
            </w:r>
          </w:p>
        </w:tc>
        <w:tc>
          <w:tcPr>
            <w:tcW w:w="1246" w:type="dxa"/>
            <w:tcBorders>
              <w:top w:val="single" w:sz="4" w:space="0" w:color="auto"/>
              <w:left w:val="single" w:sz="4" w:space="0" w:color="auto"/>
              <w:bottom w:val="single" w:sz="4" w:space="0" w:color="auto"/>
              <w:right w:val="single" w:sz="4" w:space="0" w:color="auto"/>
            </w:tcBorders>
          </w:tcPr>
          <w:p w14:paraId="7F298285" w14:textId="62F7F96E" w:rsidR="00514235" w:rsidRDefault="006C502E" w:rsidP="006265E6">
            <w:r>
              <w:t>Test case number</w:t>
            </w:r>
          </w:p>
        </w:tc>
        <w:tc>
          <w:tcPr>
            <w:tcW w:w="426" w:type="dxa"/>
            <w:vMerge w:val="restart"/>
            <w:tcBorders>
              <w:top w:val="single" w:sz="4" w:space="0" w:color="auto"/>
              <w:left w:val="single" w:sz="4" w:space="0" w:color="auto"/>
              <w:right w:val="single" w:sz="4" w:space="0" w:color="auto"/>
            </w:tcBorders>
          </w:tcPr>
          <w:p w14:paraId="147A2404" w14:textId="77777777" w:rsidR="00514235" w:rsidRDefault="00514235" w:rsidP="006265E6"/>
        </w:tc>
        <w:tc>
          <w:tcPr>
            <w:tcW w:w="749" w:type="dxa"/>
            <w:tcBorders>
              <w:top w:val="single" w:sz="4" w:space="0" w:color="auto"/>
              <w:left w:val="single" w:sz="4" w:space="0" w:color="auto"/>
              <w:bottom w:val="single" w:sz="4" w:space="0" w:color="auto"/>
              <w:right w:val="single" w:sz="4" w:space="0" w:color="auto"/>
            </w:tcBorders>
          </w:tcPr>
          <w:p w14:paraId="6780546B" w14:textId="01AAE75A" w:rsidR="00514235" w:rsidRDefault="00514235" w:rsidP="006265E6">
            <w:r>
              <w:t>b==c</w:t>
            </w:r>
          </w:p>
        </w:tc>
        <w:tc>
          <w:tcPr>
            <w:tcW w:w="1246" w:type="dxa"/>
            <w:tcBorders>
              <w:top w:val="single" w:sz="4" w:space="0" w:color="auto"/>
              <w:left w:val="single" w:sz="4" w:space="0" w:color="auto"/>
              <w:bottom w:val="single" w:sz="4" w:space="0" w:color="auto"/>
              <w:right w:val="single" w:sz="4" w:space="0" w:color="auto"/>
            </w:tcBorders>
          </w:tcPr>
          <w:p w14:paraId="37456CCE" w14:textId="5E88A5AD" w:rsidR="00514235" w:rsidRDefault="006C502E" w:rsidP="006265E6">
            <w:r>
              <w:t>Test case number</w:t>
            </w:r>
          </w:p>
        </w:tc>
      </w:tr>
      <w:tr w:rsidR="00514235" w14:paraId="52CB68B4" w14:textId="7D6BDC78" w:rsidTr="006249DF">
        <w:tc>
          <w:tcPr>
            <w:tcW w:w="808" w:type="dxa"/>
            <w:tcBorders>
              <w:top w:val="single" w:sz="4" w:space="0" w:color="auto"/>
              <w:left w:val="single" w:sz="4" w:space="0" w:color="auto"/>
              <w:bottom w:val="single" w:sz="4" w:space="0" w:color="auto"/>
              <w:right w:val="single" w:sz="4" w:space="0" w:color="auto"/>
            </w:tcBorders>
          </w:tcPr>
          <w:p w14:paraId="5DC2C651" w14:textId="7C088738" w:rsidR="00514235" w:rsidRPr="006967A9" w:rsidRDefault="00514235"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143EFB01" w14:textId="2C52B578" w:rsidR="00514235" w:rsidRPr="006967A9" w:rsidRDefault="00514235"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4F300637" w14:textId="6E386C3F" w:rsidR="00514235" w:rsidRPr="006967A9" w:rsidRDefault="00514235"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41C37B83" w14:textId="2CAE68CA" w:rsidR="00514235" w:rsidRDefault="00514235" w:rsidP="006265E6">
            <w:r>
              <w:t>3,4,5,6,7,8</w:t>
            </w:r>
          </w:p>
        </w:tc>
        <w:tc>
          <w:tcPr>
            <w:tcW w:w="293" w:type="dxa"/>
            <w:vMerge/>
            <w:tcBorders>
              <w:left w:val="single" w:sz="4" w:space="0" w:color="auto"/>
              <w:right w:val="single" w:sz="4" w:space="0" w:color="auto"/>
            </w:tcBorders>
          </w:tcPr>
          <w:p w14:paraId="2A794B47" w14:textId="77777777" w:rsidR="00514235" w:rsidRDefault="00514235" w:rsidP="006265E6"/>
        </w:tc>
        <w:tc>
          <w:tcPr>
            <w:tcW w:w="682" w:type="dxa"/>
            <w:tcBorders>
              <w:top w:val="single" w:sz="4" w:space="0" w:color="auto"/>
              <w:left w:val="single" w:sz="4" w:space="0" w:color="auto"/>
              <w:bottom w:val="single" w:sz="4" w:space="0" w:color="auto"/>
              <w:right w:val="single" w:sz="4" w:space="0" w:color="auto"/>
            </w:tcBorders>
          </w:tcPr>
          <w:p w14:paraId="006B564F" w14:textId="6B62057C" w:rsidR="00514235" w:rsidRDefault="00514235" w:rsidP="006265E6">
            <w:r>
              <w:t>T</w:t>
            </w:r>
          </w:p>
        </w:tc>
        <w:tc>
          <w:tcPr>
            <w:tcW w:w="705" w:type="dxa"/>
            <w:tcBorders>
              <w:top w:val="single" w:sz="4" w:space="0" w:color="auto"/>
              <w:left w:val="single" w:sz="4" w:space="0" w:color="auto"/>
              <w:bottom w:val="single" w:sz="4" w:space="0" w:color="auto"/>
              <w:right w:val="single" w:sz="4" w:space="0" w:color="auto"/>
            </w:tcBorders>
          </w:tcPr>
          <w:p w14:paraId="30DABE83" w14:textId="46A89407" w:rsidR="00514235" w:rsidRDefault="00514235" w:rsidP="006265E6">
            <w:r>
              <w:t>T</w:t>
            </w:r>
          </w:p>
        </w:tc>
        <w:tc>
          <w:tcPr>
            <w:tcW w:w="1246" w:type="dxa"/>
            <w:tcBorders>
              <w:top w:val="single" w:sz="4" w:space="0" w:color="auto"/>
              <w:left w:val="single" w:sz="4" w:space="0" w:color="auto"/>
              <w:bottom w:val="single" w:sz="4" w:space="0" w:color="auto"/>
              <w:right w:val="single" w:sz="4" w:space="0" w:color="auto"/>
            </w:tcBorders>
          </w:tcPr>
          <w:p w14:paraId="541EC683" w14:textId="6D9AB49C" w:rsidR="00514235" w:rsidRDefault="00175700" w:rsidP="006265E6">
            <w:r>
              <w:t>null</w:t>
            </w:r>
          </w:p>
        </w:tc>
        <w:tc>
          <w:tcPr>
            <w:tcW w:w="426" w:type="dxa"/>
            <w:vMerge/>
            <w:tcBorders>
              <w:left w:val="single" w:sz="4" w:space="0" w:color="auto"/>
              <w:right w:val="single" w:sz="4" w:space="0" w:color="auto"/>
            </w:tcBorders>
          </w:tcPr>
          <w:p w14:paraId="060C4487" w14:textId="77777777" w:rsidR="00514235" w:rsidRDefault="00514235" w:rsidP="006265E6"/>
        </w:tc>
        <w:tc>
          <w:tcPr>
            <w:tcW w:w="749" w:type="dxa"/>
            <w:tcBorders>
              <w:top w:val="single" w:sz="4" w:space="0" w:color="auto"/>
              <w:left w:val="single" w:sz="4" w:space="0" w:color="auto"/>
              <w:bottom w:val="single" w:sz="4" w:space="0" w:color="auto"/>
              <w:right w:val="single" w:sz="4" w:space="0" w:color="auto"/>
            </w:tcBorders>
          </w:tcPr>
          <w:p w14:paraId="6FA41B7F" w14:textId="2CC46966" w:rsidR="00514235" w:rsidRDefault="00514235" w:rsidP="006265E6">
            <w:r>
              <w:t>T</w:t>
            </w:r>
          </w:p>
        </w:tc>
        <w:tc>
          <w:tcPr>
            <w:tcW w:w="1246" w:type="dxa"/>
            <w:tcBorders>
              <w:top w:val="single" w:sz="4" w:space="0" w:color="auto"/>
              <w:left w:val="single" w:sz="4" w:space="0" w:color="auto"/>
              <w:bottom w:val="single" w:sz="4" w:space="0" w:color="auto"/>
              <w:right w:val="single" w:sz="4" w:space="0" w:color="auto"/>
            </w:tcBorders>
          </w:tcPr>
          <w:p w14:paraId="2DF5EC4B" w14:textId="47410F7B" w:rsidR="00514235" w:rsidRDefault="00514235" w:rsidP="006265E6">
            <w:r>
              <w:t>7,8</w:t>
            </w:r>
          </w:p>
        </w:tc>
      </w:tr>
      <w:tr w:rsidR="00974C9A" w14:paraId="2D1BEB10" w14:textId="4E76C719" w:rsidTr="00B77E83">
        <w:tc>
          <w:tcPr>
            <w:tcW w:w="808" w:type="dxa"/>
            <w:tcBorders>
              <w:top w:val="single" w:sz="4" w:space="0" w:color="auto"/>
              <w:left w:val="single" w:sz="4" w:space="0" w:color="auto"/>
              <w:bottom w:val="single" w:sz="4" w:space="0" w:color="auto"/>
              <w:right w:val="single" w:sz="4" w:space="0" w:color="auto"/>
            </w:tcBorders>
          </w:tcPr>
          <w:p w14:paraId="28321E6F" w14:textId="059DA54D"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25C65E1E" w14:textId="0BDB2A8E" w:rsidR="00974C9A" w:rsidRPr="006967A9" w:rsidRDefault="00974C9A"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46157DEA" w14:textId="71FC4A2C" w:rsidR="00974C9A" w:rsidRPr="006967A9" w:rsidRDefault="00974C9A" w:rsidP="006265E6">
            <w:r w:rsidRPr="006967A9">
              <w:t>F</w:t>
            </w:r>
          </w:p>
        </w:tc>
        <w:tc>
          <w:tcPr>
            <w:tcW w:w="1246" w:type="dxa"/>
            <w:tcBorders>
              <w:top w:val="single" w:sz="4" w:space="0" w:color="auto"/>
              <w:left w:val="single" w:sz="4" w:space="0" w:color="auto"/>
              <w:bottom w:val="single" w:sz="4" w:space="0" w:color="auto"/>
              <w:right w:val="single" w:sz="4" w:space="0" w:color="auto"/>
            </w:tcBorders>
          </w:tcPr>
          <w:p w14:paraId="00D2B702" w14:textId="39F6C9B3" w:rsidR="00974C9A" w:rsidRDefault="00974C9A" w:rsidP="006265E6">
            <w:r>
              <w:t>1</w:t>
            </w:r>
          </w:p>
        </w:tc>
        <w:tc>
          <w:tcPr>
            <w:tcW w:w="293" w:type="dxa"/>
            <w:vMerge/>
            <w:tcBorders>
              <w:left w:val="single" w:sz="4" w:space="0" w:color="auto"/>
              <w:right w:val="single" w:sz="4" w:space="0" w:color="auto"/>
            </w:tcBorders>
          </w:tcPr>
          <w:p w14:paraId="46610C5B" w14:textId="77777777" w:rsidR="00974C9A" w:rsidRDefault="00974C9A" w:rsidP="006265E6"/>
        </w:tc>
        <w:tc>
          <w:tcPr>
            <w:tcW w:w="682" w:type="dxa"/>
            <w:tcBorders>
              <w:top w:val="single" w:sz="4" w:space="0" w:color="auto"/>
              <w:left w:val="single" w:sz="4" w:space="0" w:color="auto"/>
              <w:bottom w:val="single" w:sz="4" w:space="0" w:color="auto"/>
              <w:right w:val="single" w:sz="4" w:space="0" w:color="auto"/>
            </w:tcBorders>
          </w:tcPr>
          <w:p w14:paraId="418C4BC1" w14:textId="0A49A58F" w:rsidR="00974C9A" w:rsidRDefault="00974C9A" w:rsidP="006265E6">
            <w:r>
              <w:t>T</w:t>
            </w:r>
          </w:p>
        </w:tc>
        <w:tc>
          <w:tcPr>
            <w:tcW w:w="705" w:type="dxa"/>
            <w:tcBorders>
              <w:top w:val="single" w:sz="4" w:space="0" w:color="auto"/>
              <w:left w:val="single" w:sz="4" w:space="0" w:color="auto"/>
              <w:bottom w:val="single" w:sz="4" w:space="0" w:color="auto"/>
              <w:right w:val="single" w:sz="4" w:space="0" w:color="auto"/>
            </w:tcBorders>
          </w:tcPr>
          <w:p w14:paraId="3E430B79" w14:textId="5AF4E2E2" w:rsidR="00974C9A"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45D6FA64" w14:textId="07FDFE35" w:rsidR="00974C9A" w:rsidRDefault="00974C9A" w:rsidP="006265E6">
            <w:r>
              <w:t>5,6</w:t>
            </w:r>
          </w:p>
        </w:tc>
        <w:tc>
          <w:tcPr>
            <w:tcW w:w="426" w:type="dxa"/>
            <w:vMerge/>
            <w:tcBorders>
              <w:left w:val="single" w:sz="4" w:space="0" w:color="auto"/>
              <w:right w:val="single" w:sz="4" w:space="0" w:color="auto"/>
            </w:tcBorders>
          </w:tcPr>
          <w:p w14:paraId="61077398" w14:textId="77777777" w:rsidR="00974C9A" w:rsidRDefault="00974C9A" w:rsidP="006265E6"/>
        </w:tc>
        <w:tc>
          <w:tcPr>
            <w:tcW w:w="749" w:type="dxa"/>
            <w:vMerge w:val="restart"/>
            <w:tcBorders>
              <w:top w:val="single" w:sz="4" w:space="0" w:color="auto"/>
              <w:left w:val="single" w:sz="4" w:space="0" w:color="auto"/>
              <w:right w:val="single" w:sz="4" w:space="0" w:color="auto"/>
            </w:tcBorders>
          </w:tcPr>
          <w:p w14:paraId="2AE8DF76" w14:textId="1FAD93AF" w:rsidR="00974C9A" w:rsidRDefault="00974C9A" w:rsidP="006265E6">
            <w:r>
              <w:t>F</w:t>
            </w:r>
          </w:p>
        </w:tc>
        <w:tc>
          <w:tcPr>
            <w:tcW w:w="1246" w:type="dxa"/>
            <w:vMerge w:val="restart"/>
            <w:tcBorders>
              <w:top w:val="single" w:sz="4" w:space="0" w:color="auto"/>
              <w:left w:val="single" w:sz="4" w:space="0" w:color="auto"/>
              <w:right w:val="single" w:sz="4" w:space="0" w:color="auto"/>
            </w:tcBorders>
          </w:tcPr>
          <w:p w14:paraId="3DC0D95B" w14:textId="495C82D8" w:rsidR="00974C9A" w:rsidRDefault="00974C9A" w:rsidP="006265E6">
            <w:r>
              <w:t>1,2,3,4,5,6</w:t>
            </w:r>
          </w:p>
        </w:tc>
      </w:tr>
      <w:tr w:rsidR="00974C9A" w14:paraId="2EC4DA4A" w14:textId="2A5F58A5" w:rsidTr="00B77E83">
        <w:tc>
          <w:tcPr>
            <w:tcW w:w="808" w:type="dxa"/>
            <w:tcBorders>
              <w:top w:val="single" w:sz="4" w:space="0" w:color="auto"/>
              <w:left w:val="single" w:sz="4" w:space="0" w:color="auto"/>
              <w:bottom w:val="single" w:sz="4" w:space="0" w:color="auto"/>
              <w:right w:val="single" w:sz="4" w:space="0" w:color="auto"/>
            </w:tcBorders>
          </w:tcPr>
          <w:p w14:paraId="0D663603" w14:textId="76B669D9"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2532B701" w14:textId="4F07B160" w:rsidR="00974C9A" w:rsidRPr="006967A9" w:rsidRDefault="00974C9A" w:rsidP="006265E6">
            <w:r w:rsidRPr="006967A9">
              <w:t>F</w:t>
            </w:r>
          </w:p>
        </w:tc>
        <w:tc>
          <w:tcPr>
            <w:tcW w:w="807" w:type="dxa"/>
            <w:tcBorders>
              <w:top w:val="single" w:sz="4" w:space="0" w:color="auto"/>
              <w:left w:val="single" w:sz="4" w:space="0" w:color="auto"/>
              <w:bottom w:val="single" w:sz="4" w:space="0" w:color="auto"/>
              <w:right w:val="single" w:sz="4" w:space="0" w:color="auto"/>
            </w:tcBorders>
          </w:tcPr>
          <w:p w14:paraId="25A377C2" w14:textId="2112B38A" w:rsidR="00974C9A" w:rsidRPr="006967A9" w:rsidRDefault="00974C9A" w:rsidP="006265E6">
            <w:r w:rsidRPr="006967A9">
              <w:t>F</w:t>
            </w:r>
          </w:p>
        </w:tc>
        <w:tc>
          <w:tcPr>
            <w:tcW w:w="1246" w:type="dxa"/>
            <w:tcBorders>
              <w:top w:val="single" w:sz="4" w:space="0" w:color="auto"/>
              <w:left w:val="single" w:sz="4" w:space="0" w:color="auto"/>
              <w:bottom w:val="single" w:sz="4" w:space="0" w:color="auto"/>
              <w:right w:val="single" w:sz="4" w:space="0" w:color="auto"/>
            </w:tcBorders>
          </w:tcPr>
          <w:p w14:paraId="1CFE2432" w14:textId="30CAD8DD" w:rsidR="00974C9A" w:rsidRDefault="00175700" w:rsidP="006265E6">
            <w:r>
              <w:t>null</w:t>
            </w:r>
          </w:p>
        </w:tc>
        <w:tc>
          <w:tcPr>
            <w:tcW w:w="293" w:type="dxa"/>
            <w:vMerge/>
            <w:tcBorders>
              <w:left w:val="single" w:sz="4" w:space="0" w:color="auto"/>
              <w:right w:val="single" w:sz="4" w:space="0" w:color="auto"/>
            </w:tcBorders>
          </w:tcPr>
          <w:p w14:paraId="3EB1FC50" w14:textId="77777777" w:rsidR="00974C9A" w:rsidRDefault="00974C9A" w:rsidP="006265E6"/>
        </w:tc>
        <w:tc>
          <w:tcPr>
            <w:tcW w:w="682" w:type="dxa"/>
            <w:tcBorders>
              <w:top w:val="single" w:sz="4" w:space="0" w:color="auto"/>
              <w:left w:val="single" w:sz="4" w:space="0" w:color="auto"/>
              <w:bottom w:val="single" w:sz="4" w:space="0" w:color="auto"/>
              <w:right w:val="single" w:sz="4" w:space="0" w:color="auto"/>
            </w:tcBorders>
          </w:tcPr>
          <w:p w14:paraId="0B361184" w14:textId="1423DBBF" w:rsidR="00974C9A" w:rsidRDefault="00974C9A" w:rsidP="006265E6">
            <w:r>
              <w:t>F</w:t>
            </w:r>
          </w:p>
        </w:tc>
        <w:tc>
          <w:tcPr>
            <w:tcW w:w="705" w:type="dxa"/>
            <w:tcBorders>
              <w:top w:val="single" w:sz="4" w:space="0" w:color="auto"/>
              <w:left w:val="single" w:sz="4" w:space="0" w:color="auto"/>
              <w:bottom w:val="single" w:sz="4" w:space="0" w:color="auto"/>
              <w:right w:val="single" w:sz="4" w:space="0" w:color="auto"/>
            </w:tcBorders>
          </w:tcPr>
          <w:p w14:paraId="344AA5BC" w14:textId="4147101F" w:rsidR="00974C9A" w:rsidRDefault="00974C9A" w:rsidP="006265E6">
            <w:r>
              <w:t>T</w:t>
            </w:r>
          </w:p>
        </w:tc>
        <w:tc>
          <w:tcPr>
            <w:tcW w:w="1246" w:type="dxa"/>
            <w:tcBorders>
              <w:top w:val="single" w:sz="4" w:space="0" w:color="auto"/>
              <w:left w:val="single" w:sz="4" w:space="0" w:color="auto"/>
              <w:bottom w:val="single" w:sz="4" w:space="0" w:color="auto"/>
              <w:right w:val="single" w:sz="4" w:space="0" w:color="auto"/>
            </w:tcBorders>
          </w:tcPr>
          <w:p w14:paraId="2ACE6E96" w14:textId="630FB49D" w:rsidR="00974C9A" w:rsidRDefault="00175700" w:rsidP="006265E6">
            <w:r>
              <w:t>null</w:t>
            </w:r>
          </w:p>
        </w:tc>
        <w:tc>
          <w:tcPr>
            <w:tcW w:w="426" w:type="dxa"/>
            <w:vMerge/>
            <w:tcBorders>
              <w:left w:val="single" w:sz="4" w:space="0" w:color="auto"/>
              <w:right w:val="single" w:sz="4" w:space="0" w:color="auto"/>
            </w:tcBorders>
          </w:tcPr>
          <w:p w14:paraId="3E22480D" w14:textId="77777777" w:rsidR="00974C9A" w:rsidRDefault="00974C9A" w:rsidP="006265E6"/>
        </w:tc>
        <w:tc>
          <w:tcPr>
            <w:tcW w:w="749" w:type="dxa"/>
            <w:vMerge/>
            <w:tcBorders>
              <w:left w:val="single" w:sz="4" w:space="0" w:color="auto"/>
              <w:right w:val="single" w:sz="4" w:space="0" w:color="auto"/>
            </w:tcBorders>
          </w:tcPr>
          <w:p w14:paraId="79B329E6" w14:textId="75EA71F2" w:rsidR="00974C9A" w:rsidRDefault="00974C9A" w:rsidP="006265E6"/>
        </w:tc>
        <w:tc>
          <w:tcPr>
            <w:tcW w:w="1246" w:type="dxa"/>
            <w:vMerge/>
            <w:tcBorders>
              <w:left w:val="single" w:sz="4" w:space="0" w:color="auto"/>
              <w:right w:val="single" w:sz="4" w:space="0" w:color="auto"/>
            </w:tcBorders>
          </w:tcPr>
          <w:p w14:paraId="26D86A97" w14:textId="77777777" w:rsidR="00974C9A" w:rsidRDefault="00974C9A" w:rsidP="006265E6"/>
        </w:tc>
      </w:tr>
      <w:tr w:rsidR="00974C9A" w14:paraId="4400FD18" w14:textId="577DE29E" w:rsidTr="00F238DB">
        <w:tc>
          <w:tcPr>
            <w:tcW w:w="808" w:type="dxa"/>
            <w:tcBorders>
              <w:top w:val="single" w:sz="4" w:space="0" w:color="auto"/>
              <w:left w:val="single" w:sz="4" w:space="0" w:color="auto"/>
              <w:bottom w:val="single" w:sz="4" w:space="0" w:color="auto"/>
              <w:right w:val="single" w:sz="4" w:space="0" w:color="auto"/>
            </w:tcBorders>
          </w:tcPr>
          <w:p w14:paraId="33272E73" w14:textId="6C14F131"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012DC939" w14:textId="7A75DF75" w:rsidR="00974C9A" w:rsidRPr="006967A9" w:rsidRDefault="00974C9A" w:rsidP="006265E6">
            <w:r w:rsidRPr="006967A9">
              <w:t>F</w:t>
            </w:r>
          </w:p>
        </w:tc>
        <w:tc>
          <w:tcPr>
            <w:tcW w:w="807" w:type="dxa"/>
            <w:tcBorders>
              <w:top w:val="single" w:sz="4" w:space="0" w:color="auto"/>
              <w:left w:val="single" w:sz="4" w:space="0" w:color="auto"/>
              <w:bottom w:val="single" w:sz="4" w:space="0" w:color="auto"/>
              <w:right w:val="single" w:sz="4" w:space="0" w:color="auto"/>
            </w:tcBorders>
          </w:tcPr>
          <w:p w14:paraId="548D4235" w14:textId="170A72AF" w:rsidR="00974C9A" w:rsidRPr="006967A9" w:rsidRDefault="00974C9A"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31D25B53" w14:textId="4BA4BA55" w:rsidR="00974C9A" w:rsidRDefault="00974C9A" w:rsidP="006265E6">
            <w:r>
              <w:t>2</w:t>
            </w:r>
          </w:p>
        </w:tc>
        <w:tc>
          <w:tcPr>
            <w:tcW w:w="293" w:type="dxa"/>
            <w:vMerge/>
            <w:tcBorders>
              <w:left w:val="single" w:sz="4" w:space="0" w:color="auto"/>
              <w:right w:val="single" w:sz="4" w:space="0" w:color="auto"/>
            </w:tcBorders>
          </w:tcPr>
          <w:p w14:paraId="473A0FCC" w14:textId="77777777" w:rsidR="00974C9A" w:rsidRDefault="00974C9A" w:rsidP="006265E6"/>
        </w:tc>
        <w:tc>
          <w:tcPr>
            <w:tcW w:w="682" w:type="dxa"/>
            <w:vMerge w:val="restart"/>
            <w:tcBorders>
              <w:top w:val="single" w:sz="4" w:space="0" w:color="auto"/>
              <w:left w:val="single" w:sz="4" w:space="0" w:color="auto"/>
              <w:right w:val="single" w:sz="4" w:space="0" w:color="auto"/>
            </w:tcBorders>
          </w:tcPr>
          <w:p w14:paraId="4A31D56E" w14:textId="4D295F4E" w:rsidR="00974C9A" w:rsidRDefault="00974C9A" w:rsidP="006265E6">
            <w:r>
              <w:t>F</w:t>
            </w:r>
          </w:p>
        </w:tc>
        <w:tc>
          <w:tcPr>
            <w:tcW w:w="705" w:type="dxa"/>
            <w:vMerge w:val="restart"/>
            <w:tcBorders>
              <w:top w:val="single" w:sz="4" w:space="0" w:color="auto"/>
              <w:left w:val="single" w:sz="4" w:space="0" w:color="auto"/>
              <w:right w:val="single" w:sz="4" w:space="0" w:color="auto"/>
            </w:tcBorders>
          </w:tcPr>
          <w:p w14:paraId="74D5AAA9" w14:textId="32F25253" w:rsidR="00974C9A" w:rsidRDefault="00974C9A" w:rsidP="006265E6">
            <w:r>
              <w:t>F</w:t>
            </w:r>
          </w:p>
        </w:tc>
        <w:tc>
          <w:tcPr>
            <w:tcW w:w="1246" w:type="dxa"/>
            <w:vMerge w:val="restart"/>
            <w:tcBorders>
              <w:top w:val="single" w:sz="4" w:space="0" w:color="auto"/>
              <w:left w:val="single" w:sz="4" w:space="0" w:color="auto"/>
              <w:right w:val="single" w:sz="4" w:space="0" w:color="auto"/>
            </w:tcBorders>
          </w:tcPr>
          <w:p w14:paraId="45C0A974" w14:textId="1EEC2C5D" w:rsidR="00974C9A" w:rsidRDefault="00974C9A" w:rsidP="006265E6">
            <w:r>
              <w:t>1,2,3,4,7,8</w:t>
            </w:r>
          </w:p>
        </w:tc>
        <w:tc>
          <w:tcPr>
            <w:tcW w:w="426" w:type="dxa"/>
            <w:vMerge/>
            <w:tcBorders>
              <w:left w:val="single" w:sz="4" w:space="0" w:color="auto"/>
              <w:right w:val="single" w:sz="4" w:space="0" w:color="auto"/>
            </w:tcBorders>
          </w:tcPr>
          <w:p w14:paraId="70C91666" w14:textId="77777777" w:rsidR="00974C9A" w:rsidRDefault="00974C9A" w:rsidP="006265E6"/>
        </w:tc>
        <w:tc>
          <w:tcPr>
            <w:tcW w:w="749" w:type="dxa"/>
            <w:vMerge/>
            <w:tcBorders>
              <w:left w:val="single" w:sz="4" w:space="0" w:color="auto"/>
              <w:right w:val="single" w:sz="4" w:space="0" w:color="auto"/>
            </w:tcBorders>
          </w:tcPr>
          <w:p w14:paraId="71DFA630" w14:textId="4432ED5E" w:rsidR="00974C9A" w:rsidRDefault="00974C9A" w:rsidP="006265E6"/>
        </w:tc>
        <w:tc>
          <w:tcPr>
            <w:tcW w:w="1246" w:type="dxa"/>
            <w:vMerge/>
            <w:tcBorders>
              <w:left w:val="single" w:sz="4" w:space="0" w:color="auto"/>
              <w:right w:val="single" w:sz="4" w:space="0" w:color="auto"/>
            </w:tcBorders>
          </w:tcPr>
          <w:p w14:paraId="136BB758" w14:textId="77777777" w:rsidR="00974C9A" w:rsidRDefault="00974C9A" w:rsidP="006265E6"/>
        </w:tc>
      </w:tr>
      <w:tr w:rsidR="00974C9A" w14:paraId="3D6FD6B6" w14:textId="26656CAF" w:rsidTr="00F238DB">
        <w:tc>
          <w:tcPr>
            <w:tcW w:w="808" w:type="dxa"/>
            <w:tcBorders>
              <w:top w:val="single" w:sz="4" w:space="0" w:color="auto"/>
              <w:left w:val="single" w:sz="4" w:space="0" w:color="auto"/>
              <w:bottom w:val="single" w:sz="4" w:space="0" w:color="auto"/>
              <w:right w:val="single" w:sz="4" w:space="0" w:color="auto"/>
            </w:tcBorders>
          </w:tcPr>
          <w:p w14:paraId="45D634C2" w14:textId="06DE5BB3" w:rsidR="00974C9A" w:rsidRPr="006967A9" w:rsidRDefault="00974C9A" w:rsidP="006265E6">
            <w:r w:rsidRPr="006967A9">
              <w:t>F</w:t>
            </w:r>
          </w:p>
        </w:tc>
        <w:tc>
          <w:tcPr>
            <w:tcW w:w="808" w:type="dxa"/>
            <w:tcBorders>
              <w:top w:val="single" w:sz="4" w:space="0" w:color="auto"/>
              <w:left w:val="single" w:sz="4" w:space="0" w:color="auto"/>
              <w:bottom w:val="single" w:sz="4" w:space="0" w:color="auto"/>
              <w:right w:val="single" w:sz="4" w:space="0" w:color="auto"/>
            </w:tcBorders>
          </w:tcPr>
          <w:p w14:paraId="45B2BD6F" w14:textId="1B709761" w:rsidR="00974C9A" w:rsidRPr="006967A9" w:rsidRDefault="00974C9A"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751A25AF" w14:textId="496C244D" w:rsidR="00974C9A" w:rsidRPr="006967A9" w:rsidRDefault="00974C9A"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012FA0E0" w14:textId="1C6656B7" w:rsidR="00974C9A" w:rsidRPr="001D7E04" w:rsidRDefault="00175700" w:rsidP="006265E6">
            <w:pPr>
              <w:rPr>
                <w:color w:val="FF0000"/>
              </w:rPr>
            </w:pPr>
            <w:r>
              <w:t>null</w:t>
            </w:r>
          </w:p>
        </w:tc>
        <w:tc>
          <w:tcPr>
            <w:tcW w:w="293" w:type="dxa"/>
            <w:vMerge/>
            <w:tcBorders>
              <w:left w:val="single" w:sz="4" w:space="0" w:color="auto"/>
              <w:right w:val="single" w:sz="4" w:space="0" w:color="auto"/>
            </w:tcBorders>
          </w:tcPr>
          <w:p w14:paraId="67569861" w14:textId="77777777" w:rsidR="00974C9A" w:rsidRPr="001D7E04" w:rsidRDefault="00974C9A" w:rsidP="006265E6">
            <w:pPr>
              <w:rPr>
                <w:color w:val="FF0000"/>
              </w:rPr>
            </w:pPr>
          </w:p>
        </w:tc>
        <w:tc>
          <w:tcPr>
            <w:tcW w:w="682" w:type="dxa"/>
            <w:vMerge/>
            <w:tcBorders>
              <w:left w:val="single" w:sz="4" w:space="0" w:color="auto"/>
              <w:right w:val="single" w:sz="4" w:space="0" w:color="auto"/>
            </w:tcBorders>
          </w:tcPr>
          <w:p w14:paraId="0724AD07" w14:textId="197CE47F" w:rsidR="00974C9A" w:rsidRPr="001D7E04" w:rsidRDefault="00974C9A" w:rsidP="006265E6">
            <w:pPr>
              <w:rPr>
                <w:color w:val="FF0000"/>
              </w:rPr>
            </w:pPr>
          </w:p>
        </w:tc>
        <w:tc>
          <w:tcPr>
            <w:tcW w:w="705" w:type="dxa"/>
            <w:vMerge/>
            <w:tcBorders>
              <w:left w:val="single" w:sz="4" w:space="0" w:color="auto"/>
              <w:right w:val="single" w:sz="4" w:space="0" w:color="auto"/>
            </w:tcBorders>
          </w:tcPr>
          <w:p w14:paraId="250EA229" w14:textId="7D67411D" w:rsidR="00974C9A" w:rsidRDefault="00974C9A" w:rsidP="006265E6"/>
        </w:tc>
        <w:tc>
          <w:tcPr>
            <w:tcW w:w="1246" w:type="dxa"/>
            <w:vMerge/>
            <w:tcBorders>
              <w:left w:val="single" w:sz="4" w:space="0" w:color="auto"/>
              <w:right w:val="single" w:sz="4" w:space="0" w:color="auto"/>
            </w:tcBorders>
          </w:tcPr>
          <w:p w14:paraId="0B6F3E0C" w14:textId="77777777" w:rsidR="00974C9A" w:rsidRDefault="00974C9A" w:rsidP="006265E6"/>
        </w:tc>
        <w:tc>
          <w:tcPr>
            <w:tcW w:w="426" w:type="dxa"/>
            <w:vMerge/>
            <w:tcBorders>
              <w:left w:val="single" w:sz="4" w:space="0" w:color="auto"/>
              <w:right w:val="single" w:sz="4" w:space="0" w:color="auto"/>
            </w:tcBorders>
          </w:tcPr>
          <w:p w14:paraId="104E6F06" w14:textId="77777777" w:rsidR="00974C9A" w:rsidRDefault="00974C9A" w:rsidP="006265E6"/>
        </w:tc>
        <w:tc>
          <w:tcPr>
            <w:tcW w:w="749" w:type="dxa"/>
            <w:vMerge/>
            <w:tcBorders>
              <w:left w:val="single" w:sz="4" w:space="0" w:color="auto"/>
              <w:right w:val="single" w:sz="4" w:space="0" w:color="auto"/>
            </w:tcBorders>
          </w:tcPr>
          <w:p w14:paraId="4F47BB27" w14:textId="6D6D2C6E" w:rsidR="00974C9A" w:rsidRDefault="00974C9A" w:rsidP="006265E6"/>
        </w:tc>
        <w:tc>
          <w:tcPr>
            <w:tcW w:w="1246" w:type="dxa"/>
            <w:vMerge/>
            <w:tcBorders>
              <w:left w:val="single" w:sz="4" w:space="0" w:color="auto"/>
              <w:right w:val="single" w:sz="4" w:space="0" w:color="auto"/>
            </w:tcBorders>
          </w:tcPr>
          <w:p w14:paraId="1C073484" w14:textId="77777777" w:rsidR="00974C9A" w:rsidRDefault="00974C9A" w:rsidP="006265E6"/>
        </w:tc>
      </w:tr>
      <w:tr w:rsidR="00974C9A" w14:paraId="7757BBE7" w14:textId="5B76759B" w:rsidTr="00F238DB">
        <w:tc>
          <w:tcPr>
            <w:tcW w:w="808" w:type="dxa"/>
            <w:tcBorders>
              <w:top w:val="single" w:sz="4" w:space="0" w:color="auto"/>
              <w:left w:val="single" w:sz="4" w:space="0" w:color="auto"/>
              <w:bottom w:val="single" w:sz="4" w:space="0" w:color="auto"/>
              <w:right w:val="single" w:sz="4" w:space="0" w:color="auto"/>
            </w:tcBorders>
          </w:tcPr>
          <w:p w14:paraId="647F596F" w14:textId="01BA4C3E"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0496E1CD" w14:textId="630BA217" w:rsidR="00974C9A" w:rsidRPr="006967A9" w:rsidRDefault="00974C9A" w:rsidP="006265E6">
            <w:r>
              <w:t>T</w:t>
            </w:r>
          </w:p>
        </w:tc>
        <w:tc>
          <w:tcPr>
            <w:tcW w:w="807" w:type="dxa"/>
            <w:tcBorders>
              <w:top w:val="single" w:sz="4" w:space="0" w:color="auto"/>
              <w:left w:val="single" w:sz="4" w:space="0" w:color="auto"/>
              <w:bottom w:val="single" w:sz="4" w:space="0" w:color="auto"/>
              <w:right w:val="single" w:sz="4" w:space="0" w:color="auto"/>
            </w:tcBorders>
          </w:tcPr>
          <w:p w14:paraId="2B612D39" w14:textId="505635B5" w:rsidR="00974C9A" w:rsidRPr="006967A9"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5275FB66" w14:textId="1D1979C2" w:rsidR="00974C9A" w:rsidRPr="001D7E04" w:rsidRDefault="00175700" w:rsidP="006265E6">
            <w:pPr>
              <w:rPr>
                <w:color w:val="FF0000"/>
              </w:rPr>
            </w:pPr>
            <w:r>
              <w:t>null</w:t>
            </w:r>
          </w:p>
        </w:tc>
        <w:tc>
          <w:tcPr>
            <w:tcW w:w="293" w:type="dxa"/>
            <w:vMerge/>
            <w:tcBorders>
              <w:left w:val="single" w:sz="4" w:space="0" w:color="auto"/>
              <w:right w:val="single" w:sz="4" w:space="0" w:color="auto"/>
            </w:tcBorders>
          </w:tcPr>
          <w:p w14:paraId="7E239D59" w14:textId="77777777" w:rsidR="00974C9A" w:rsidRPr="001D7E04" w:rsidRDefault="00974C9A" w:rsidP="006265E6">
            <w:pPr>
              <w:rPr>
                <w:color w:val="FF0000"/>
              </w:rPr>
            </w:pPr>
          </w:p>
        </w:tc>
        <w:tc>
          <w:tcPr>
            <w:tcW w:w="682" w:type="dxa"/>
            <w:vMerge/>
            <w:tcBorders>
              <w:left w:val="single" w:sz="4" w:space="0" w:color="auto"/>
              <w:right w:val="single" w:sz="4" w:space="0" w:color="auto"/>
            </w:tcBorders>
          </w:tcPr>
          <w:p w14:paraId="4A109C94" w14:textId="00209C95" w:rsidR="00974C9A" w:rsidRPr="001D7E04" w:rsidRDefault="00974C9A" w:rsidP="006265E6">
            <w:pPr>
              <w:rPr>
                <w:color w:val="FF0000"/>
              </w:rPr>
            </w:pPr>
          </w:p>
        </w:tc>
        <w:tc>
          <w:tcPr>
            <w:tcW w:w="705" w:type="dxa"/>
            <w:vMerge/>
            <w:tcBorders>
              <w:left w:val="single" w:sz="4" w:space="0" w:color="auto"/>
              <w:right w:val="single" w:sz="4" w:space="0" w:color="auto"/>
            </w:tcBorders>
          </w:tcPr>
          <w:p w14:paraId="7A53AE6E" w14:textId="2E7DF7D3" w:rsidR="00974C9A" w:rsidRDefault="00974C9A" w:rsidP="006265E6"/>
        </w:tc>
        <w:tc>
          <w:tcPr>
            <w:tcW w:w="1246" w:type="dxa"/>
            <w:vMerge/>
            <w:tcBorders>
              <w:left w:val="single" w:sz="4" w:space="0" w:color="auto"/>
              <w:right w:val="single" w:sz="4" w:space="0" w:color="auto"/>
            </w:tcBorders>
          </w:tcPr>
          <w:p w14:paraId="738B32DC" w14:textId="77777777" w:rsidR="00974C9A" w:rsidRDefault="00974C9A" w:rsidP="006265E6"/>
        </w:tc>
        <w:tc>
          <w:tcPr>
            <w:tcW w:w="426" w:type="dxa"/>
            <w:vMerge/>
            <w:tcBorders>
              <w:left w:val="single" w:sz="4" w:space="0" w:color="auto"/>
              <w:right w:val="single" w:sz="4" w:space="0" w:color="auto"/>
            </w:tcBorders>
          </w:tcPr>
          <w:p w14:paraId="7DF2510F" w14:textId="77777777" w:rsidR="00974C9A" w:rsidRDefault="00974C9A" w:rsidP="006265E6"/>
        </w:tc>
        <w:tc>
          <w:tcPr>
            <w:tcW w:w="749" w:type="dxa"/>
            <w:vMerge/>
            <w:tcBorders>
              <w:left w:val="single" w:sz="4" w:space="0" w:color="auto"/>
              <w:right w:val="single" w:sz="4" w:space="0" w:color="auto"/>
            </w:tcBorders>
          </w:tcPr>
          <w:p w14:paraId="703A402E" w14:textId="2C0604C9" w:rsidR="00974C9A" w:rsidRDefault="00974C9A" w:rsidP="006265E6"/>
        </w:tc>
        <w:tc>
          <w:tcPr>
            <w:tcW w:w="1246" w:type="dxa"/>
            <w:vMerge/>
            <w:tcBorders>
              <w:left w:val="single" w:sz="4" w:space="0" w:color="auto"/>
              <w:right w:val="single" w:sz="4" w:space="0" w:color="auto"/>
            </w:tcBorders>
          </w:tcPr>
          <w:p w14:paraId="6A8AAA5A" w14:textId="77777777" w:rsidR="00974C9A" w:rsidRDefault="00974C9A" w:rsidP="006265E6"/>
        </w:tc>
      </w:tr>
      <w:tr w:rsidR="00974C9A" w14:paraId="6B314B27" w14:textId="64B61FE0" w:rsidTr="00F238DB">
        <w:tc>
          <w:tcPr>
            <w:tcW w:w="808" w:type="dxa"/>
            <w:tcBorders>
              <w:top w:val="single" w:sz="4" w:space="0" w:color="auto"/>
              <w:left w:val="single" w:sz="4" w:space="0" w:color="auto"/>
              <w:bottom w:val="single" w:sz="4" w:space="0" w:color="auto"/>
              <w:right w:val="single" w:sz="4" w:space="0" w:color="auto"/>
            </w:tcBorders>
          </w:tcPr>
          <w:p w14:paraId="07531796" w14:textId="16573A12"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19BC8A9E" w14:textId="5A65C100" w:rsidR="00974C9A" w:rsidRPr="006967A9" w:rsidRDefault="00974C9A" w:rsidP="006265E6">
            <w:r>
              <w:t>F</w:t>
            </w:r>
          </w:p>
        </w:tc>
        <w:tc>
          <w:tcPr>
            <w:tcW w:w="807" w:type="dxa"/>
            <w:tcBorders>
              <w:top w:val="single" w:sz="4" w:space="0" w:color="auto"/>
              <w:left w:val="single" w:sz="4" w:space="0" w:color="auto"/>
              <w:bottom w:val="single" w:sz="4" w:space="0" w:color="auto"/>
              <w:right w:val="single" w:sz="4" w:space="0" w:color="auto"/>
            </w:tcBorders>
          </w:tcPr>
          <w:p w14:paraId="711EA0EB" w14:textId="70FEF5CC" w:rsidR="00974C9A" w:rsidRPr="006967A9" w:rsidRDefault="00974C9A" w:rsidP="006265E6">
            <w:r>
              <w:t>T</w:t>
            </w:r>
          </w:p>
        </w:tc>
        <w:tc>
          <w:tcPr>
            <w:tcW w:w="1246" w:type="dxa"/>
            <w:tcBorders>
              <w:top w:val="single" w:sz="4" w:space="0" w:color="auto"/>
              <w:left w:val="single" w:sz="4" w:space="0" w:color="auto"/>
              <w:bottom w:val="single" w:sz="4" w:space="0" w:color="auto"/>
              <w:right w:val="single" w:sz="4" w:space="0" w:color="auto"/>
            </w:tcBorders>
          </w:tcPr>
          <w:p w14:paraId="4203C1B4" w14:textId="7560C1B1" w:rsidR="00974C9A" w:rsidRDefault="00175700" w:rsidP="006265E6">
            <w:r>
              <w:t>null</w:t>
            </w:r>
          </w:p>
        </w:tc>
        <w:tc>
          <w:tcPr>
            <w:tcW w:w="293" w:type="dxa"/>
            <w:vMerge/>
            <w:tcBorders>
              <w:left w:val="single" w:sz="4" w:space="0" w:color="auto"/>
              <w:right w:val="single" w:sz="4" w:space="0" w:color="auto"/>
            </w:tcBorders>
          </w:tcPr>
          <w:p w14:paraId="536A3582" w14:textId="77777777" w:rsidR="00974C9A" w:rsidRDefault="00974C9A" w:rsidP="006265E6"/>
        </w:tc>
        <w:tc>
          <w:tcPr>
            <w:tcW w:w="682" w:type="dxa"/>
            <w:vMerge/>
            <w:tcBorders>
              <w:left w:val="single" w:sz="4" w:space="0" w:color="auto"/>
              <w:right w:val="single" w:sz="4" w:space="0" w:color="auto"/>
            </w:tcBorders>
          </w:tcPr>
          <w:p w14:paraId="3F104930" w14:textId="37585964" w:rsidR="00974C9A" w:rsidRDefault="00974C9A" w:rsidP="006265E6"/>
        </w:tc>
        <w:tc>
          <w:tcPr>
            <w:tcW w:w="705" w:type="dxa"/>
            <w:vMerge/>
            <w:tcBorders>
              <w:left w:val="single" w:sz="4" w:space="0" w:color="auto"/>
              <w:right w:val="single" w:sz="4" w:space="0" w:color="auto"/>
            </w:tcBorders>
          </w:tcPr>
          <w:p w14:paraId="6ED48CFA" w14:textId="4D1B2D7B" w:rsidR="00974C9A" w:rsidRPr="001D7E04" w:rsidRDefault="00974C9A" w:rsidP="006265E6">
            <w:pPr>
              <w:rPr>
                <w:color w:val="FF0000"/>
              </w:rPr>
            </w:pPr>
          </w:p>
        </w:tc>
        <w:tc>
          <w:tcPr>
            <w:tcW w:w="1246" w:type="dxa"/>
            <w:vMerge/>
            <w:tcBorders>
              <w:left w:val="single" w:sz="4" w:space="0" w:color="auto"/>
              <w:right w:val="single" w:sz="4" w:space="0" w:color="auto"/>
            </w:tcBorders>
          </w:tcPr>
          <w:p w14:paraId="160E4B4A" w14:textId="77777777" w:rsidR="00974C9A" w:rsidRDefault="00974C9A" w:rsidP="006265E6"/>
        </w:tc>
        <w:tc>
          <w:tcPr>
            <w:tcW w:w="426" w:type="dxa"/>
            <w:vMerge/>
            <w:tcBorders>
              <w:left w:val="single" w:sz="4" w:space="0" w:color="auto"/>
              <w:right w:val="single" w:sz="4" w:space="0" w:color="auto"/>
            </w:tcBorders>
          </w:tcPr>
          <w:p w14:paraId="67A2FC3F" w14:textId="77777777" w:rsidR="00974C9A" w:rsidRDefault="00974C9A" w:rsidP="006265E6"/>
        </w:tc>
        <w:tc>
          <w:tcPr>
            <w:tcW w:w="749" w:type="dxa"/>
            <w:vMerge/>
            <w:tcBorders>
              <w:left w:val="single" w:sz="4" w:space="0" w:color="auto"/>
              <w:right w:val="single" w:sz="4" w:space="0" w:color="auto"/>
            </w:tcBorders>
          </w:tcPr>
          <w:p w14:paraId="44075923" w14:textId="541C9593" w:rsidR="00974C9A" w:rsidRDefault="00974C9A" w:rsidP="006265E6"/>
        </w:tc>
        <w:tc>
          <w:tcPr>
            <w:tcW w:w="1246" w:type="dxa"/>
            <w:vMerge/>
            <w:tcBorders>
              <w:left w:val="single" w:sz="4" w:space="0" w:color="auto"/>
              <w:right w:val="single" w:sz="4" w:space="0" w:color="auto"/>
            </w:tcBorders>
          </w:tcPr>
          <w:p w14:paraId="39F1C4C5" w14:textId="77777777" w:rsidR="00974C9A" w:rsidRDefault="00974C9A" w:rsidP="006265E6"/>
        </w:tc>
      </w:tr>
      <w:tr w:rsidR="00974C9A" w14:paraId="4BBCAD30" w14:textId="0B167EBB" w:rsidTr="00F238DB">
        <w:tc>
          <w:tcPr>
            <w:tcW w:w="808" w:type="dxa"/>
            <w:tcBorders>
              <w:top w:val="single" w:sz="4" w:space="0" w:color="auto"/>
              <w:left w:val="single" w:sz="4" w:space="0" w:color="auto"/>
              <w:bottom w:val="single" w:sz="4" w:space="0" w:color="auto"/>
              <w:right w:val="single" w:sz="4" w:space="0" w:color="auto"/>
            </w:tcBorders>
          </w:tcPr>
          <w:p w14:paraId="3E787BE2" w14:textId="0028957D"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2F355915" w14:textId="2FFB91FC" w:rsidR="00974C9A" w:rsidRPr="006967A9" w:rsidRDefault="00974C9A" w:rsidP="006265E6">
            <w:r>
              <w:t>F</w:t>
            </w:r>
          </w:p>
        </w:tc>
        <w:tc>
          <w:tcPr>
            <w:tcW w:w="807" w:type="dxa"/>
            <w:tcBorders>
              <w:top w:val="single" w:sz="4" w:space="0" w:color="auto"/>
              <w:left w:val="single" w:sz="4" w:space="0" w:color="auto"/>
              <w:bottom w:val="single" w:sz="4" w:space="0" w:color="auto"/>
              <w:right w:val="single" w:sz="4" w:space="0" w:color="auto"/>
            </w:tcBorders>
          </w:tcPr>
          <w:p w14:paraId="2CA73526" w14:textId="611C4584" w:rsidR="00974C9A" w:rsidRPr="006967A9"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7B49195C" w14:textId="1BF3A8AD" w:rsidR="00974C9A" w:rsidRDefault="00175700" w:rsidP="006265E6">
            <w:r>
              <w:t>null</w:t>
            </w:r>
          </w:p>
        </w:tc>
        <w:tc>
          <w:tcPr>
            <w:tcW w:w="293" w:type="dxa"/>
            <w:vMerge/>
            <w:tcBorders>
              <w:left w:val="single" w:sz="4" w:space="0" w:color="auto"/>
              <w:bottom w:val="single" w:sz="4" w:space="0" w:color="auto"/>
              <w:right w:val="single" w:sz="4" w:space="0" w:color="auto"/>
            </w:tcBorders>
          </w:tcPr>
          <w:p w14:paraId="3419458C" w14:textId="77777777" w:rsidR="00974C9A" w:rsidRDefault="00974C9A" w:rsidP="006265E6"/>
        </w:tc>
        <w:tc>
          <w:tcPr>
            <w:tcW w:w="682" w:type="dxa"/>
            <w:vMerge/>
            <w:tcBorders>
              <w:left w:val="single" w:sz="4" w:space="0" w:color="auto"/>
              <w:bottom w:val="single" w:sz="4" w:space="0" w:color="auto"/>
              <w:right w:val="single" w:sz="4" w:space="0" w:color="auto"/>
            </w:tcBorders>
          </w:tcPr>
          <w:p w14:paraId="25AEC753" w14:textId="2C939073" w:rsidR="00974C9A" w:rsidRDefault="00974C9A" w:rsidP="006265E6"/>
        </w:tc>
        <w:tc>
          <w:tcPr>
            <w:tcW w:w="705" w:type="dxa"/>
            <w:vMerge/>
            <w:tcBorders>
              <w:left w:val="single" w:sz="4" w:space="0" w:color="auto"/>
              <w:bottom w:val="single" w:sz="4" w:space="0" w:color="auto"/>
              <w:right w:val="single" w:sz="4" w:space="0" w:color="auto"/>
            </w:tcBorders>
          </w:tcPr>
          <w:p w14:paraId="3D2190CC" w14:textId="7F3A6C19" w:rsidR="00974C9A" w:rsidRPr="001D7E04" w:rsidRDefault="00974C9A" w:rsidP="006265E6">
            <w:pPr>
              <w:rPr>
                <w:color w:val="FF0000"/>
              </w:rPr>
            </w:pPr>
          </w:p>
        </w:tc>
        <w:tc>
          <w:tcPr>
            <w:tcW w:w="1246" w:type="dxa"/>
            <w:vMerge/>
            <w:tcBorders>
              <w:left w:val="single" w:sz="4" w:space="0" w:color="auto"/>
              <w:bottom w:val="single" w:sz="4" w:space="0" w:color="auto"/>
              <w:right w:val="single" w:sz="4" w:space="0" w:color="auto"/>
            </w:tcBorders>
          </w:tcPr>
          <w:p w14:paraId="526C10E4" w14:textId="77777777" w:rsidR="00974C9A" w:rsidRDefault="00974C9A" w:rsidP="006265E6"/>
        </w:tc>
        <w:tc>
          <w:tcPr>
            <w:tcW w:w="426" w:type="dxa"/>
            <w:vMerge/>
            <w:tcBorders>
              <w:left w:val="single" w:sz="4" w:space="0" w:color="auto"/>
              <w:bottom w:val="single" w:sz="4" w:space="0" w:color="auto"/>
              <w:right w:val="single" w:sz="4" w:space="0" w:color="auto"/>
            </w:tcBorders>
          </w:tcPr>
          <w:p w14:paraId="79B9FE4C" w14:textId="77777777" w:rsidR="00974C9A" w:rsidRDefault="00974C9A" w:rsidP="006265E6"/>
        </w:tc>
        <w:tc>
          <w:tcPr>
            <w:tcW w:w="749" w:type="dxa"/>
            <w:vMerge/>
            <w:tcBorders>
              <w:left w:val="single" w:sz="4" w:space="0" w:color="auto"/>
              <w:bottom w:val="single" w:sz="4" w:space="0" w:color="auto"/>
              <w:right w:val="single" w:sz="4" w:space="0" w:color="auto"/>
            </w:tcBorders>
          </w:tcPr>
          <w:p w14:paraId="5DE9D051" w14:textId="72B3E08A" w:rsidR="00974C9A" w:rsidRDefault="00974C9A" w:rsidP="006265E6"/>
        </w:tc>
        <w:tc>
          <w:tcPr>
            <w:tcW w:w="1246" w:type="dxa"/>
            <w:vMerge/>
            <w:tcBorders>
              <w:left w:val="single" w:sz="4" w:space="0" w:color="auto"/>
              <w:bottom w:val="single" w:sz="4" w:space="0" w:color="auto"/>
              <w:right w:val="single" w:sz="4" w:space="0" w:color="auto"/>
            </w:tcBorders>
          </w:tcPr>
          <w:p w14:paraId="79087225" w14:textId="77777777" w:rsidR="00974C9A" w:rsidRDefault="00974C9A" w:rsidP="006265E6"/>
        </w:tc>
      </w:tr>
    </w:tbl>
    <w:p w14:paraId="7977E5A7" w14:textId="0E74F75E" w:rsidR="00EC65D1" w:rsidRDefault="0048046A" w:rsidP="00EC65D1">
      <w:r>
        <w:t xml:space="preserve">Multiple condition Coverage </w:t>
      </w:r>
      <w:r w:rsidR="004818C9">
        <w:t>50%</w:t>
      </w:r>
      <w:r>
        <w:t>.</w:t>
      </w:r>
      <w:r w:rsidR="00EC65D1">
        <w:br/>
      </w:r>
      <w:r w:rsidR="008174E3">
        <w:br/>
      </w:r>
      <w:r w:rsidR="0059769B">
        <w:t xml:space="preserve">Based on the generated </w:t>
      </w:r>
      <w:r w:rsidR="00536579">
        <w:t xml:space="preserve">test case </w:t>
      </w:r>
      <w:r w:rsidR="00DA1E3C">
        <w:t>results</w:t>
      </w:r>
      <w:r w:rsidR="00536579">
        <w:t>:</w:t>
      </w:r>
      <w:r w:rsidR="00922BEB">
        <w:br/>
        <w:t xml:space="preserve">Due to the previous symbolic </w:t>
      </w:r>
      <w:r w:rsidR="00956149">
        <w:t>execution-only</w:t>
      </w:r>
      <w:r w:rsidR="00922BEB">
        <w:t xml:space="preserve"> </w:t>
      </w:r>
      <w:r w:rsidR="00956149">
        <w:t>generating</w:t>
      </w:r>
      <w:r w:rsidR="00922BEB">
        <w:t xml:space="preserve"> 8 test cases, </w:t>
      </w:r>
      <w:r w:rsidR="00D946E6">
        <w:t>to</w:t>
      </w:r>
      <w:r w:rsidR="00922BEB">
        <w:t xml:space="preserve"> compare with the Fuzz testing on </w:t>
      </w:r>
      <w:proofErr w:type="spellStart"/>
      <w:r w:rsidR="00922BEB">
        <w:t>triangle.c</w:t>
      </w:r>
      <w:proofErr w:type="spellEnd"/>
      <w:r w:rsidR="00922BEB">
        <w:t xml:space="preserve">. The total number of </w:t>
      </w:r>
      <w:r w:rsidR="00956149">
        <w:t>test cases</w:t>
      </w:r>
      <w:r w:rsidR="00922BEB">
        <w:t xml:space="preserve"> </w:t>
      </w:r>
      <w:r w:rsidR="00D946E6">
        <w:t>must</w:t>
      </w:r>
      <w:r w:rsidR="00922BEB">
        <w:t xml:space="preserve"> </w:t>
      </w:r>
      <w:r w:rsidR="00956149">
        <w:t>remain</w:t>
      </w:r>
      <w:r w:rsidR="00922BEB">
        <w:t xml:space="preserve"> the same.</w:t>
      </w:r>
      <w:r w:rsidR="00922BEB">
        <w:br/>
      </w:r>
      <w:r w:rsidR="00922BEB">
        <w:br/>
        <w:t xml:space="preserve">8 test cases for Fuzz testing </w:t>
      </w:r>
      <w:r w:rsidR="00CC65E4">
        <w:t>are</w:t>
      </w:r>
      <w:r w:rsidR="00922BEB">
        <w:t xml:space="preserve"> not enough for Fuzz testing to achieve full control flow coverage.</w:t>
      </w:r>
    </w:p>
    <w:tbl>
      <w:tblPr>
        <w:tblStyle w:val="TableGrid"/>
        <w:tblW w:w="0" w:type="auto"/>
        <w:tblLook w:val="04A0" w:firstRow="1" w:lastRow="0" w:firstColumn="1" w:lastColumn="0" w:noHBand="0" w:noVBand="1"/>
      </w:tblPr>
      <w:tblGrid>
        <w:gridCol w:w="4508"/>
        <w:gridCol w:w="4508"/>
      </w:tblGrid>
      <w:tr w:rsidR="007C2124" w14:paraId="3C646B53" w14:textId="77777777" w:rsidTr="00831678">
        <w:tc>
          <w:tcPr>
            <w:tcW w:w="9016" w:type="dxa"/>
            <w:gridSpan w:val="2"/>
            <w:shd w:val="clear" w:color="auto" w:fill="D9D9D9" w:themeFill="background1" w:themeFillShade="D9"/>
          </w:tcPr>
          <w:p w14:paraId="136247AD" w14:textId="77777777" w:rsidR="007C2124" w:rsidRPr="00564336" w:rsidRDefault="007C2124" w:rsidP="00831678">
            <w:pPr>
              <w:rPr>
                <w:b/>
                <w:bCs/>
              </w:rPr>
            </w:pPr>
            <w:r w:rsidRPr="00564336">
              <w:rPr>
                <w:b/>
                <w:bCs/>
              </w:rPr>
              <w:t>Control-flow coverage achieved:</w:t>
            </w:r>
          </w:p>
        </w:tc>
      </w:tr>
      <w:tr w:rsidR="007C2124" w14:paraId="51652C4C" w14:textId="77777777" w:rsidTr="00831678">
        <w:tc>
          <w:tcPr>
            <w:tcW w:w="4508" w:type="dxa"/>
          </w:tcPr>
          <w:p w14:paraId="737620D2" w14:textId="01A9481C" w:rsidR="007C2124" w:rsidRDefault="007C2124" w:rsidP="00831678">
            <w:r>
              <w:t>Fuzz Testing:</w:t>
            </w:r>
            <w:r>
              <w:br/>
            </w:r>
            <w:r w:rsidR="00922BEB">
              <w:br/>
              <w:t xml:space="preserve">Because of </w:t>
            </w:r>
            <w:r w:rsidR="00482994">
              <w:t xml:space="preserve">the </w:t>
            </w:r>
            <w:r w:rsidR="004818C9">
              <w:t>low number of test cases randomly generated by the Fuzz Testing program. For Fuzz testing program can only achieve 80% decision coverage,83.3% condition coverage</w:t>
            </w:r>
            <w:r w:rsidR="00D946E6">
              <w:t>, 50% Multiple condition coverage</w:t>
            </w:r>
            <w:r w:rsidR="00943D07">
              <w:t>.</w:t>
            </w:r>
            <w:r w:rsidR="00943D07">
              <w:br/>
            </w:r>
          </w:p>
        </w:tc>
        <w:tc>
          <w:tcPr>
            <w:tcW w:w="4508" w:type="dxa"/>
          </w:tcPr>
          <w:p w14:paraId="15D6180B" w14:textId="77777777" w:rsidR="007C2124" w:rsidRDefault="007C2124" w:rsidP="00831678">
            <w:r>
              <w:t>Symbolic testing:</w:t>
            </w:r>
            <w:r>
              <w:br/>
            </w:r>
          </w:p>
        </w:tc>
      </w:tr>
      <w:tr w:rsidR="007C2124" w14:paraId="78D4AEBB" w14:textId="77777777" w:rsidTr="00831678">
        <w:tc>
          <w:tcPr>
            <w:tcW w:w="9016" w:type="dxa"/>
            <w:gridSpan w:val="2"/>
            <w:shd w:val="clear" w:color="auto" w:fill="D9D9D9" w:themeFill="background1" w:themeFillShade="D9"/>
          </w:tcPr>
          <w:p w14:paraId="31613255" w14:textId="77777777" w:rsidR="007C2124" w:rsidRPr="00564336" w:rsidRDefault="007C2124" w:rsidP="00831678">
            <w:pPr>
              <w:rPr>
                <w:b/>
                <w:bCs/>
              </w:rPr>
            </w:pPr>
            <w:r>
              <w:rPr>
                <w:b/>
                <w:bCs/>
              </w:rPr>
              <w:t>T</w:t>
            </w:r>
            <w:r w:rsidRPr="00564336">
              <w:rPr>
                <w:b/>
                <w:bCs/>
              </w:rPr>
              <w:t>ime spent:</w:t>
            </w:r>
          </w:p>
        </w:tc>
      </w:tr>
      <w:tr w:rsidR="007C2124" w14:paraId="49074E45" w14:textId="77777777" w:rsidTr="00831678">
        <w:tc>
          <w:tcPr>
            <w:tcW w:w="4508" w:type="dxa"/>
          </w:tcPr>
          <w:p w14:paraId="1240438F" w14:textId="14B54C2F" w:rsidR="007C2124" w:rsidRDefault="007C2124" w:rsidP="00831678">
            <w:r>
              <w:t>Fuzz Testing:</w:t>
            </w:r>
            <w:r>
              <w:br/>
            </w:r>
            <w:r w:rsidR="00DA1E3C">
              <w:t>0.015 s</w:t>
            </w:r>
          </w:p>
        </w:tc>
        <w:tc>
          <w:tcPr>
            <w:tcW w:w="4508" w:type="dxa"/>
          </w:tcPr>
          <w:p w14:paraId="466C6FBC" w14:textId="77777777" w:rsidR="007C2124" w:rsidRDefault="007C2124" w:rsidP="00831678">
            <w:r>
              <w:t>Symbolic testing:</w:t>
            </w:r>
            <w:r>
              <w:br/>
            </w:r>
          </w:p>
        </w:tc>
      </w:tr>
    </w:tbl>
    <w:p w14:paraId="38529824" w14:textId="6F3D8F79" w:rsidR="007C2124" w:rsidRPr="00A37EA9" w:rsidRDefault="007C2124" w:rsidP="007C2124">
      <w:r>
        <w:br/>
      </w:r>
      <w:r>
        <w:br/>
      </w:r>
      <w:r w:rsidR="00A64769">
        <w:t xml:space="preserve">Summery, in order to get close to a 100% control flow coverage of the Fuzz Testing program on </w:t>
      </w:r>
      <w:proofErr w:type="spellStart"/>
      <w:r w:rsidR="00A64769">
        <w:t>triangle.c</w:t>
      </w:r>
      <w:proofErr w:type="spellEnd"/>
      <w:r w:rsidR="00A64769">
        <w:t xml:space="preserve"> , it required </w:t>
      </w:r>
      <w:r w:rsidR="0019215F">
        <w:t xml:space="preserve">the </w:t>
      </w:r>
      <w:r w:rsidR="00A64769">
        <w:t>user to enter a larger number of test cases that need to be generated by the Fuzz Testing program.</w:t>
      </w:r>
      <w:r w:rsidR="003B725F">
        <w:t xml:space="preserve"> 100 test cases </w:t>
      </w:r>
      <w:r w:rsidR="00825D05">
        <w:t>might</w:t>
      </w:r>
      <w:r w:rsidR="003B725F">
        <w:t xml:space="preserve"> able to achieve 100% Fuzz Testing </w:t>
      </w:r>
      <w:r w:rsidR="00D009DF">
        <w:t>depending</w:t>
      </w:r>
      <w:r w:rsidR="003B725F">
        <w:t xml:space="preserve"> on the </w:t>
      </w:r>
      <w:r w:rsidR="00D009DF">
        <w:t>random integer generated by the program.</w:t>
      </w:r>
      <w:r>
        <w:br/>
      </w:r>
    </w:p>
    <w:p w14:paraId="53A36635" w14:textId="77777777" w:rsidR="007C2124" w:rsidRDefault="007C2124" w:rsidP="007C2124">
      <w:pPr>
        <w:pStyle w:val="Heading3"/>
      </w:pPr>
      <w:r>
        <w:t>Mutation Testing</w:t>
      </w:r>
    </w:p>
    <w:p w14:paraId="3E94E3E2" w14:textId="77777777" w:rsidR="007C2124" w:rsidRPr="001A502B" w:rsidRDefault="007C2124" w:rsidP="007C2124">
      <w:pPr>
        <w:pStyle w:val="Heading3"/>
      </w:pPr>
      <w:r>
        <w:lastRenderedPageBreak/>
        <w:t>Comparison</w:t>
      </w:r>
    </w:p>
    <w:p w14:paraId="4EDBB490" w14:textId="5DAAD3A6" w:rsidR="003D0F77" w:rsidRDefault="003D0F77" w:rsidP="003D0F77"/>
    <w:p w14:paraId="7D867140" w14:textId="29B39E4F" w:rsidR="003D0F77" w:rsidRDefault="003D0F77" w:rsidP="003D0F77"/>
    <w:p w14:paraId="6ACD127D" w14:textId="54BC2122" w:rsidR="003D0F77" w:rsidRDefault="003D0F77" w:rsidP="003D0F77"/>
    <w:p w14:paraId="505003B8" w14:textId="28AB990A" w:rsidR="000A77CA" w:rsidRDefault="000A77CA" w:rsidP="003D0F77"/>
    <w:p w14:paraId="5A1ADD63" w14:textId="53AC071D" w:rsidR="000A77CA" w:rsidRDefault="000A77CA" w:rsidP="003D0F77"/>
    <w:p w14:paraId="0999CFCF" w14:textId="6CC5FDBB" w:rsidR="000A77CA" w:rsidRDefault="000A77CA" w:rsidP="003D0F77"/>
    <w:p w14:paraId="02A3DE5B" w14:textId="6396006E" w:rsidR="000A77CA" w:rsidRDefault="000A77CA" w:rsidP="003D0F77"/>
    <w:p w14:paraId="0C9B5EB9" w14:textId="3F8D92C2" w:rsidR="000A77CA" w:rsidRDefault="000A77CA" w:rsidP="003D0F77"/>
    <w:p w14:paraId="3543F51E" w14:textId="0B1F552C" w:rsidR="000A77CA" w:rsidRDefault="000A77CA" w:rsidP="003D0F77"/>
    <w:p w14:paraId="4C132138" w14:textId="14EE4FF1" w:rsidR="000A77CA" w:rsidRDefault="000A77CA" w:rsidP="003D0F77"/>
    <w:p w14:paraId="157D87ED" w14:textId="0BD44B7E" w:rsidR="000A77CA" w:rsidRDefault="000A77CA" w:rsidP="003D0F77"/>
    <w:p w14:paraId="6A60E3AF" w14:textId="220B9248" w:rsidR="000A77CA" w:rsidRDefault="000A77CA" w:rsidP="003D0F77"/>
    <w:p w14:paraId="30F7A89A" w14:textId="280BEA9F" w:rsidR="000A77CA" w:rsidRDefault="000A77CA" w:rsidP="003D0F77"/>
    <w:p w14:paraId="6C34A4F5" w14:textId="3AA94AFB" w:rsidR="000A77CA" w:rsidRDefault="000A77CA" w:rsidP="003D0F77"/>
    <w:p w14:paraId="0BAE6251" w14:textId="3BFE7CD1" w:rsidR="000A77CA" w:rsidRDefault="000A77CA" w:rsidP="003D0F77"/>
    <w:p w14:paraId="2D072B07" w14:textId="070A81DD" w:rsidR="000A77CA" w:rsidRDefault="000A77CA" w:rsidP="003D0F77"/>
    <w:p w14:paraId="3924B85A" w14:textId="4BD919E1" w:rsidR="000A77CA" w:rsidRDefault="000A77CA" w:rsidP="003D0F77"/>
    <w:p w14:paraId="62C2B7CF" w14:textId="63126FB1" w:rsidR="00070979" w:rsidRDefault="00070979" w:rsidP="003D0F77"/>
    <w:p w14:paraId="5553BDEE" w14:textId="08AA2B21" w:rsidR="00070979" w:rsidRDefault="00070979" w:rsidP="003D0F77"/>
    <w:p w14:paraId="03455866" w14:textId="165CF881" w:rsidR="00070979" w:rsidRDefault="00070979" w:rsidP="003D0F77"/>
    <w:p w14:paraId="07B6303B" w14:textId="7364F6DC" w:rsidR="00070979" w:rsidRDefault="00070979" w:rsidP="003D0F77"/>
    <w:p w14:paraId="035F554E" w14:textId="7B583CB7" w:rsidR="00070979" w:rsidRDefault="00070979" w:rsidP="003D0F77"/>
    <w:p w14:paraId="031E3F35" w14:textId="3A6B7825" w:rsidR="00070979" w:rsidRDefault="00070979" w:rsidP="003D0F77"/>
    <w:p w14:paraId="47ECFD82" w14:textId="69C63B71" w:rsidR="00070979" w:rsidRDefault="00070979" w:rsidP="003D0F77"/>
    <w:p w14:paraId="74E3485F" w14:textId="4E5C5B0C" w:rsidR="00070979" w:rsidRDefault="00070979" w:rsidP="003D0F77"/>
    <w:p w14:paraId="481DC2FC" w14:textId="38CE1F67" w:rsidR="00070979" w:rsidRDefault="00070979" w:rsidP="003D0F77"/>
    <w:p w14:paraId="569794CC" w14:textId="103442E9" w:rsidR="00070979" w:rsidRDefault="00070979" w:rsidP="003D0F77"/>
    <w:p w14:paraId="3FF78E3B" w14:textId="17184002" w:rsidR="00070979" w:rsidRDefault="00070979" w:rsidP="003D0F77"/>
    <w:p w14:paraId="185C46A6" w14:textId="270F1171" w:rsidR="00070979" w:rsidRDefault="00070979" w:rsidP="003D0F77"/>
    <w:p w14:paraId="3B642092" w14:textId="0B424873" w:rsidR="000A77CA" w:rsidRDefault="000A77CA" w:rsidP="003D0F77"/>
    <w:p w14:paraId="08E21B3A" w14:textId="79135E88" w:rsidR="000A77CA" w:rsidRDefault="000A77CA" w:rsidP="000A77CA">
      <w:pPr>
        <w:pStyle w:val="Heading2"/>
      </w:pPr>
      <w:bookmarkStart w:id="10" w:name="_Ref104294182"/>
      <w:r>
        <w:t>Appendix A: Q1 Example Inputs</w:t>
      </w:r>
      <w:bookmarkEnd w:id="10"/>
    </w:p>
    <w:p w14:paraId="771E80B6" w14:textId="7E1F69DF" w:rsidR="00A24905" w:rsidRDefault="00A24905" w:rsidP="00A24905">
      <w:pPr>
        <w:pStyle w:val="Heading3"/>
      </w:pPr>
      <w:r>
        <w:t>Example 1: No Exception</w:t>
      </w:r>
    </w:p>
    <w:p w14:paraId="68C8C1A5" w14:textId="294CC33C" w:rsidR="000404E9" w:rsidRDefault="00106EDB" w:rsidP="000404E9">
      <w:r>
        <w:t>Input Text:</w:t>
      </w:r>
      <w:r w:rsidR="000404E9">
        <w:br/>
      </w:r>
      <w:proofErr w:type="spellStart"/>
      <w:r w:rsidR="000404E9">
        <w:t>nw</w:t>
      </w:r>
      <w:proofErr w:type="spellEnd"/>
      <w:r w:rsidR="000404E9">
        <w:t xml:space="preserve">- </w:t>
      </w:r>
      <w:proofErr w:type="spellStart"/>
      <w:r w:rsidR="000404E9">
        <w:t>Kf</w:t>
      </w:r>
      <w:proofErr w:type="spellEnd"/>
      <w:r w:rsidR="000404E9">
        <w:br/>
        <w:t>:#  \</w:t>
      </w:r>
      <w:proofErr w:type="spellStart"/>
      <w:r w:rsidR="000404E9">
        <w:t>ief</w:t>
      </w:r>
      <w:proofErr w:type="spellEnd"/>
      <w:r w:rsidR="000404E9">
        <w:t xml:space="preserve">_*Q   ] T </w:t>
      </w:r>
      <w:r w:rsidR="000404E9">
        <w:br/>
        <w:t>l0(f{q^:</w:t>
      </w:r>
      <w:proofErr w:type="spellStart"/>
      <w:r w:rsidR="000404E9">
        <w:t>TqlDbK</w:t>
      </w:r>
      <w:proofErr w:type="spellEnd"/>
      <w:r w:rsidR="000404E9">
        <w:t>: , [</w:t>
      </w:r>
      <w:r w:rsidR="000404E9">
        <w:br/>
        <w:t>+u t&gt;  AF;'V&amp;=</w:t>
      </w:r>
      <w:proofErr w:type="spellStart"/>
      <w:r w:rsidR="000404E9">
        <w:t>i%x!I</w:t>
      </w:r>
      <w:proofErr w:type="spellEnd"/>
    </w:p>
    <w:p w14:paraId="12245FF0" w14:textId="0E465EC8" w:rsidR="00106EDB" w:rsidRDefault="00106EDB" w:rsidP="000404E9">
      <w:r>
        <w:t>Output:</w:t>
      </w:r>
      <w:r w:rsidR="000404E9">
        <w:br/>
        <w:t>+u t&gt; AF;'V&amp;=</w:t>
      </w:r>
      <w:proofErr w:type="spellStart"/>
      <w:r w:rsidR="000404E9">
        <w:t>i%x!I</w:t>
      </w:r>
      <w:proofErr w:type="spellEnd"/>
      <w:r w:rsidR="000404E9">
        <w:br/>
        <w:t>, [ l0(f{q^:</w:t>
      </w:r>
      <w:proofErr w:type="spellStart"/>
      <w:r w:rsidR="000404E9">
        <w:t>TqlDbK</w:t>
      </w:r>
      <w:proofErr w:type="spellEnd"/>
      <w:r w:rsidR="000404E9">
        <w:t>:</w:t>
      </w:r>
      <w:r w:rsidR="000404E9">
        <w:br/>
        <w:t>:# \</w:t>
      </w:r>
      <w:proofErr w:type="spellStart"/>
      <w:r w:rsidR="000404E9">
        <w:t>ief</w:t>
      </w:r>
      <w:proofErr w:type="spellEnd"/>
      <w:r w:rsidR="000404E9">
        <w:t>_*Q ] T</w:t>
      </w:r>
      <w:r w:rsidR="000404E9">
        <w:br/>
        <w:t>AF;'V&amp;=</w:t>
      </w:r>
      <w:proofErr w:type="spellStart"/>
      <w:r w:rsidR="000404E9">
        <w:t>i%x!I</w:t>
      </w:r>
      <w:proofErr w:type="spellEnd"/>
      <w:r w:rsidR="000404E9">
        <w:t xml:space="preserve"> +u t&gt;</w:t>
      </w:r>
      <w:r w:rsidR="000404E9">
        <w:br/>
      </w:r>
      <w:proofErr w:type="spellStart"/>
      <w:r w:rsidR="000404E9">
        <w:t>Kf</w:t>
      </w:r>
      <w:proofErr w:type="spellEnd"/>
      <w:r w:rsidR="000404E9">
        <w:t xml:space="preserve"> </w:t>
      </w:r>
      <w:proofErr w:type="spellStart"/>
      <w:r w:rsidR="000404E9">
        <w:t>nw</w:t>
      </w:r>
      <w:proofErr w:type="spellEnd"/>
      <w:r w:rsidR="000404E9">
        <w:t>-</w:t>
      </w:r>
      <w:r w:rsidR="000404E9">
        <w:br/>
        <w:t>T :# \</w:t>
      </w:r>
      <w:proofErr w:type="spellStart"/>
      <w:r w:rsidR="000404E9">
        <w:t>ief</w:t>
      </w:r>
      <w:proofErr w:type="spellEnd"/>
      <w:r w:rsidR="000404E9">
        <w:t>_*Q ]</w:t>
      </w:r>
      <w:r w:rsidR="000404E9">
        <w:br/>
        <w:t>[ l0(f{q^:</w:t>
      </w:r>
      <w:proofErr w:type="spellStart"/>
      <w:r w:rsidR="000404E9">
        <w:t>TqlDbK</w:t>
      </w:r>
      <w:proofErr w:type="spellEnd"/>
      <w:r w:rsidR="000404E9">
        <w:t>: ,</w:t>
      </w:r>
      <w:r w:rsidR="000404E9">
        <w:br/>
        <w:t>\</w:t>
      </w:r>
      <w:proofErr w:type="spellStart"/>
      <w:r w:rsidR="000404E9">
        <w:t>ief</w:t>
      </w:r>
      <w:proofErr w:type="spellEnd"/>
      <w:r w:rsidR="000404E9">
        <w:t>_*Q ] T :#</w:t>
      </w:r>
      <w:r w:rsidR="000404E9">
        <w:br/>
        <w:t>] T :# \</w:t>
      </w:r>
      <w:proofErr w:type="spellStart"/>
      <w:r w:rsidR="000404E9">
        <w:t>ief</w:t>
      </w:r>
      <w:proofErr w:type="spellEnd"/>
      <w:r w:rsidR="000404E9">
        <w:t>_*Q</w:t>
      </w:r>
      <w:r w:rsidR="000404E9">
        <w:br/>
        <w:t>l0(f{q^:</w:t>
      </w:r>
      <w:proofErr w:type="spellStart"/>
      <w:r w:rsidR="000404E9">
        <w:t>TqlDbK</w:t>
      </w:r>
      <w:proofErr w:type="spellEnd"/>
      <w:r w:rsidR="000404E9">
        <w:t>: , [</w:t>
      </w:r>
      <w:r w:rsidR="000404E9">
        <w:br/>
      </w:r>
      <w:proofErr w:type="spellStart"/>
      <w:r w:rsidR="000404E9">
        <w:t>nw</w:t>
      </w:r>
      <w:proofErr w:type="spellEnd"/>
      <w:r w:rsidR="000404E9">
        <w:t xml:space="preserve">- </w:t>
      </w:r>
      <w:proofErr w:type="spellStart"/>
      <w:r w:rsidR="000404E9">
        <w:t>Kf</w:t>
      </w:r>
      <w:proofErr w:type="spellEnd"/>
      <w:r w:rsidR="000404E9">
        <w:br/>
        <w:t>t&gt; AF;'V&amp;=</w:t>
      </w:r>
      <w:proofErr w:type="spellStart"/>
      <w:r w:rsidR="000404E9">
        <w:t>i%x!I</w:t>
      </w:r>
      <w:proofErr w:type="spellEnd"/>
      <w:r w:rsidR="000404E9">
        <w:t xml:space="preserve"> +u</w:t>
      </w:r>
    </w:p>
    <w:p w14:paraId="3CAEE7DD" w14:textId="77777777" w:rsidR="00CF631D" w:rsidRPr="00F302C9" w:rsidRDefault="00CF631D" w:rsidP="000404E9"/>
    <w:p w14:paraId="097C0A5D" w14:textId="4CBD1606" w:rsidR="00A24905" w:rsidRDefault="00A24905" w:rsidP="00A24905">
      <w:pPr>
        <w:pStyle w:val="Heading3"/>
      </w:pPr>
      <w:r>
        <w:t xml:space="preserve">Example 2: </w:t>
      </w:r>
      <w:proofErr w:type="spellStart"/>
      <w:r w:rsidRPr="00A24905">
        <w:t>ArrayIndexOutOfBoundsException</w:t>
      </w:r>
      <w:proofErr w:type="spellEnd"/>
    </w:p>
    <w:p w14:paraId="3E20CD67" w14:textId="7CCEAAD8" w:rsidR="00106EDB" w:rsidRDefault="00106EDB" w:rsidP="007568EF">
      <w:r>
        <w:t>Input Text:</w:t>
      </w:r>
      <w:r w:rsidR="00DE7D92">
        <w:br/>
      </w:r>
      <w:r w:rsidR="00B87807" w:rsidRPr="00B87807">
        <w:t>v,1" \</w:t>
      </w:r>
      <w:proofErr w:type="spellStart"/>
      <w:r w:rsidR="00B87807" w:rsidRPr="00B87807">
        <w:t>Rv</w:t>
      </w:r>
      <w:proofErr w:type="spellEnd"/>
      <w:r w:rsidR="00B87807" w:rsidRPr="00B87807">
        <w:t xml:space="preserve"> a c{7E3% </w:t>
      </w:r>
      <w:r w:rsidR="00B87807" w:rsidRPr="00B87807">
        <w:cr/>
        <w:t>? 2[ ml[j({%_WFDJ \V</w:t>
      </w:r>
      <w:r w:rsidR="00B87807" w:rsidRPr="00B87807">
        <w:cr/>
        <w:t>6a q   K &amp;</w:t>
      </w:r>
      <w:proofErr w:type="spellStart"/>
      <w:r w:rsidR="00B87807" w:rsidRPr="00B87807">
        <w:t>xoTs</w:t>
      </w:r>
      <w:proofErr w:type="spellEnd"/>
      <w:r w:rsidR="00B87807" w:rsidRPr="00B87807">
        <w:t>( r</w:t>
      </w:r>
      <w:r w:rsidR="00B87807" w:rsidRPr="00B87807">
        <w:cr/>
        <w:t xml:space="preserve"> !M/.'9c  </w:t>
      </w:r>
    </w:p>
    <w:p w14:paraId="042381CE" w14:textId="12BC8560" w:rsidR="00106EDB" w:rsidRDefault="00106EDB" w:rsidP="00106EDB">
      <w:r>
        <w:t>Exception:</w:t>
      </w:r>
      <w:r w:rsidR="00DE7D92">
        <w:br/>
      </w:r>
      <w:proofErr w:type="spellStart"/>
      <w:r w:rsidR="00FC2AED" w:rsidRPr="00FC2AED">
        <w:t>java.lang.ArrayIndexOutOfBoundsException</w:t>
      </w:r>
      <w:proofErr w:type="spellEnd"/>
      <w:r w:rsidR="00FC2AED" w:rsidRPr="00FC2AED">
        <w:t xml:space="preserve">: Index 12 out of bounds for length 12 at </w:t>
      </w:r>
      <w:proofErr w:type="spellStart"/>
      <w:r w:rsidR="00FC2AED" w:rsidRPr="00FC2AED">
        <w:t>KWIC.partition</w:t>
      </w:r>
      <w:proofErr w:type="spellEnd"/>
      <w:r w:rsidR="00FC2AED" w:rsidRPr="00FC2AED">
        <w:t xml:space="preserve">(KWIC.java:790) at </w:t>
      </w:r>
      <w:proofErr w:type="spellStart"/>
      <w:r w:rsidR="00FC2AED" w:rsidRPr="00FC2AED">
        <w:t>KWIC.quickSort</w:t>
      </w:r>
      <w:proofErr w:type="spellEnd"/>
      <w:r w:rsidR="00FC2AED" w:rsidRPr="00FC2AED">
        <w:t xml:space="preserve">(KWIC.java:774) at </w:t>
      </w:r>
      <w:proofErr w:type="spellStart"/>
      <w:r w:rsidR="00FC2AED" w:rsidRPr="00FC2AED">
        <w:t>KWIC.newAlphabetizing</w:t>
      </w:r>
      <w:proofErr w:type="spellEnd"/>
      <w:r w:rsidR="00FC2AED" w:rsidRPr="00FC2AED">
        <w:t xml:space="preserve">(KWIC.java:759) at </w:t>
      </w:r>
      <w:proofErr w:type="spellStart"/>
      <w:r w:rsidR="00FC2AED" w:rsidRPr="00FC2AED">
        <w:t>KWIC.main</w:t>
      </w:r>
      <w:proofErr w:type="spellEnd"/>
      <w:r w:rsidR="00FC2AED" w:rsidRPr="00FC2AED">
        <w:t xml:space="preserve">(KWIC.java:858) at </w:t>
      </w:r>
      <w:proofErr w:type="spellStart"/>
      <w:r w:rsidR="00FC2AED" w:rsidRPr="00FC2AED">
        <w:t>KWICTester.main</w:t>
      </w:r>
      <w:proofErr w:type="spellEnd"/>
      <w:r w:rsidR="00FC2AED" w:rsidRPr="00FC2AED">
        <w:t>(KWICTester.java:29)</w:t>
      </w:r>
    </w:p>
    <w:p w14:paraId="65555EE2" w14:textId="1725F5A4" w:rsidR="00C90013" w:rsidRDefault="00C90013" w:rsidP="00106EDB"/>
    <w:p w14:paraId="264D474E" w14:textId="7DB5540C" w:rsidR="00C90013" w:rsidRDefault="00C90013" w:rsidP="00106EDB"/>
    <w:p w14:paraId="306652F6" w14:textId="608971EB" w:rsidR="00C90013" w:rsidRDefault="00C90013" w:rsidP="00106EDB"/>
    <w:p w14:paraId="13E43A50" w14:textId="77777777" w:rsidR="00C90013" w:rsidRDefault="00C90013" w:rsidP="00106EDB"/>
    <w:p w14:paraId="61540F59" w14:textId="7213FED1" w:rsidR="00A24905" w:rsidRDefault="00A24905" w:rsidP="00BE6C37">
      <w:pPr>
        <w:pStyle w:val="Heading3"/>
      </w:pPr>
      <w:r>
        <w:t xml:space="preserve">Example 3: </w:t>
      </w:r>
      <w:proofErr w:type="spellStart"/>
      <w:r w:rsidRPr="00A24905">
        <w:t>StringIndexOutOfBoundsException</w:t>
      </w:r>
      <w:proofErr w:type="spellEnd"/>
    </w:p>
    <w:p w14:paraId="6A8AA9BE" w14:textId="5E38E95B" w:rsidR="00106EDB" w:rsidRDefault="00F302C9" w:rsidP="00F302C9">
      <w:r>
        <w:t>Input Text:</w:t>
      </w:r>
      <w:r>
        <w:br/>
      </w:r>
      <w:proofErr w:type="spellStart"/>
      <w:r w:rsidR="001713B4" w:rsidRPr="001713B4">
        <w:t>AtVbW</w:t>
      </w:r>
      <w:proofErr w:type="spellEnd"/>
      <w:r w:rsidR="001713B4" w:rsidRPr="001713B4">
        <w:cr/>
        <w:t>9</w:t>
      </w:r>
      <w:r w:rsidR="001713B4" w:rsidRPr="001713B4">
        <w:cr/>
        <w:t>;&amp; ZG?</w:t>
      </w:r>
      <w:r w:rsidR="001713B4" w:rsidRPr="001713B4">
        <w:cr/>
        <w:t xml:space="preserve">  d4hN]  VC)</w:t>
      </w:r>
      <w:r w:rsidR="001713B4" w:rsidRPr="001713B4">
        <w:cr/>
        <w:t>m{2"Dm&gt;5</w:t>
      </w:r>
    </w:p>
    <w:p w14:paraId="47210055" w14:textId="6E4FBA4C" w:rsidR="00106EDB" w:rsidRDefault="00106EDB" w:rsidP="00353203">
      <w:r>
        <w:t>Output:</w:t>
      </w:r>
      <w:r w:rsidR="00DE7D92">
        <w:br/>
      </w:r>
      <w:r w:rsidR="00353203">
        <w:t>;</w:t>
      </w:r>
      <w:r w:rsidR="00353203">
        <w:br/>
      </w:r>
      <w:proofErr w:type="spellStart"/>
      <w:r w:rsidR="00353203">
        <w:t>AtVbW</w:t>
      </w:r>
      <w:proofErr w:type="spellEnd"/>
      <w:r w:rsidR="00353203">
        <w:br/>
        <w:t>VC) d4hN]</w:t>
      </w:r>
      <w:r w:rsidR="00353203">
        <w:br/>
        <w:t>ZG? ;&amp;</w:t>
      </w:r>
      <w:r w:rsidR="00353203">
        <w:br/>
        <w:t>d4hN]</w:t>
      </w:r>
    </w:p>
    <w:p w14:paraId="776D6437" w14:textId="1613ADC3" w:rsidR="00F302C9" w:rsidRDefault="00F302C9" w:rsidP="00F302C9">
      <w:r>
        <w:t>Exception:</w:t>
      </w:r>
      <w:r>
        <w:br/>
      </w:r>
      <w:proofErr w:type="spellStart"/>
      <w:r w:rsidR="0009155A" w:rsidRPr="0009155A">
        <w:t>java.lang.StringIndexOutOfBoundsException</w:t>
      </w:r>
      <w:proofErr w:type="spellEnd"/>
      <w:r w:rsidR="0009155A" w:rsidRPr="0009155A">
        <w:t xml:space="preserve">: offset 36, count 9, length 44 at </w:t>
      </w:r>
      <w:proofErr w:type="spellStart"/>
      <w:r w:rsidR="0009155A" w:rsidRPr="0009155A">
        <w:t>java.base</w:t>
      </w:r>
      <w:proofErr w:type="spellEnd"/>
      <w:r w:rsidR="0009155A" w:rsidRPr="0009155A">
        <w:t>/</w:t>
      </w:r>
      <w:proofErr w:type="spellStart"/>
      <w:r w:rsidR="0009155A" w:rsidRPr="0009155A">
        <w:t>java.lang.String.checkBoundsOffCount</w:t>
      </w:r>
      <w:proofErr w:type="spellEnd"/>
      <w:r w:rsidR="0009155A" w:rsidRPr="0009155A">
        <w:t xml:space="preserve">(String.java:3304) at </w:t>
      </w:r>
      <w:proofErr w:type="spellStart"/>
      <w:r w:rsidR="0009155A" w:rsidRPr="0009155A">
        <w:t>java.base</w:t>
      </w:r>
      <w:proofErr w:type="spellEnd"/>
      <w:r w:rsidR="0009155A" w:rsidRPr="0009155A">
        <w:t>/</w:t>
      </w:r>
      <w:proofErr w:type="spellStart"/>
      <w:r w:rsidR="0009155A" w:rsidRPr="0009155A">
        <w:t>java.lang.String.rangeCheck</w:t>
      </w:r>
      <w:proofErr w:type="spellEnd"/>
      <w:r w:rsidR="0009155A" w:rsidRPr="0009155A">
        <w:t xml:space="preserve">(String.java:280) at </w:t>
      </w:r>
      <w:proofErr w:type="spellStart"/>
      <w:r w:rsidR="0009155A" w:rsidRPr="0009155A">
        <w:t>java.base</w:t>
      </w:r>
      <w:proofErr w:type="spellEnd"/>
      <w:r w:rsidR="0009155A" w:rsidRPr="0009155A">
        <w:t>/</w:t>
      </w:r>
      <w:proofErr w:type="spellStart"/>
      <w:r w:rsidR="0009155A" w:rsidRPr="0009155A">
        <w:t>java.lang.String</w:t>
      </w:r>
      <w:proofErr w:type="spellEnd"/>
      <w:r w:rsidR="0009155A" w:rsidRPr="0009155A">
        <w:t>.&lt;</w:t>
      </w:r>
      <w:proofErr w:type="spellStart"/>
      <w:r w:rsidR="0009155A" w:rsidRPr="0009155A">
        <w:t>init</w:t>
      </w:r>
      <w:proofErr w:type="spellEnd"/>
      <w:r w:rsidR="0009155A" w:rsidRPr="0009155A">
        <w:t xml:space="preserve">&gt;(String.java:276) at </w:t>
      </w:r>
      <w:proofErr w:type="spellStart"/>
      <w:r w:rsidR="0009155A" w:rsidRPr="0009155A">
        <w:t>java.base</w:t>
      </w:r>
      <w:proofErr w:type="spellEnd"/>
      <w:r w:rsidR="0009155A" w:rsidRPr="0009155A">
        <w:t>/</w:t>
      </w:r>
      <w:proofErr w:type="spellStart"/>
      <w:r w:rsidR="0009155A" w:rsidRPr="0009155A">
        <w:t>java.lang.String.valueOf</w:t>
      </w:r>
      <w:proofErr w:type="spellEnd"/>
      <w:r w:rsidR="0009155A" w:rsidRPr="0009155A">
        <w:t xml:space="preserve">(String.java:2989) at </w:t>
      </w:r>
      <w:proofErr w:type="spellStart"/>
      <w:r w:rsidR="0009155A" w:rsidRPr="0009155A">
        <w:t>KWIC.newOutPut</w:t>
      </w:r>
      <w:proofErr w:type="spellEnd"/>
      <w:r w:rsidR="0009155A" w:rsidRPr="0009155A">
        <w:t xml:space="preserve">(KWIC.java:842) at </w:t>
      </w:r>
      <w:proofErr w:type="spellStart"/>
      <w:r w:rsidR="0009155A" w:rsidRPr="0009155A">
        <w:t>KWIC.main</w:t>
      </w:r>
      <w:proofErr w:type="spellEnd"/>
      <w:r w:rsidR="0009155A" w:rsidRPr="0009155A">
        <w:t xml:space="preserve">(KWIC.java:860) at </w:t>
      </w:r>
      <w:proofErr w:type="spellStart"/>
      <w:r w:rsidR="0009155A" w:rsidRPr="0009155A">
        <w:t>KWICTester.main</w:t>
      </w:r>
      <w:proofErr w:type="spellEnd"/>
      <w:r w:rsidR="0009155A" w:rsidRPr="0009155A">
        <w:t>(KWICTester.java:29)</w:t>
      </w:r>
    </w:p>
    <w:p w14:paraId="0BFDCD56" w14:textId="22F1E3E1" w:rsidR="00FD4068" w:rsidRDefault="00FD4068" w:rsidP="00F302C9"/>
    <w:p w14:paraId="34C00163" w14:textId="4501F3DA" w:rsidR="00FD4068" w:rsidRDefault="00FD4068" w:rsidP="00F302C9"/>
    <w:p w14:paraId="76F4D792" w14:textId="29FEF307" w:rsidR="00FD4068" w:rsidRDefault="00FD4068" w:rsidP="00F302C9"/>
    <w:p w14:paraId="34BE181A" w14:textId="7BAF7F00" w:rsidR="00FD4068" w:rsidRDefault="00FD4068" w:rsidP="00F302C9"/>
    <w:p w14:paraId="16A80FE0" w14:textId="4875B501" w:rsidR="00FD4068" w:rsidRDefault="00FD4068" w:rsidP="00F302C9"/>
    <w:p w14:paraId="66ADBCC8" w14:textId="32302132" w:rsidR="00FD4068" w:rsidRDefault="00FD4068" w:rsidP="00F302C9"/>
    <w:p w14:paraId="7B763B26" w14:textId="01C825A8" w:rsidR="00FD4068" w:rsidRDefault="00FD4068" w:rsidP="00F302C9"/>
    <w:p w14:paraId="76595374" w14:textId="5BE37689" w:rsidR="00FD4068" w:rsidRDefault="00FD4068" w:rsidP="00F302C9"/>
    <w:p w14:paraId="40475E2E" w14:textId="0CF4E095" w:rsidR="00FD4068" w:rsidRDefault="00FD4068" w:rsidP="00F302C9"/>
    <w:p w14:paraId="29586DC0" w14:textId="40772C60" w:rsidR="00FD4068" w:rsidRDefault="00FD4068" w:rsidP="00F302C9"/>
    <w:p w14:paraId="36EE3F9C" w14:textId="6D0B0A40" w:rsidR="00FD4068" w:rsidRDefault="00FD4068" w:rsidP="00F302C9"/>
    <w:p w14:paraId="5B953D7F" w14:textId="076521E8" w:rsidR="00FD4068" w:rsidRDefault="00FD4068" w:rsidP="00F302C9"/>
    <w:p w14:paraId="4DD282EB" w14:textId="1FF54FB5" w:rsidR="00FD4068" w:rsidRDefault="00FD4068" w:rsidP="00F302C9"/>
    <w:p w14:paraId="20FFA088" w14:textId="09BE49B7" w:rsidR="00FD4068" w:rsidRDefault="00FD4068" w:rsidP="00F302C9"/>
    <w:p w14:paraId="641EAFD2" w14:textId="77777777" w:rsidR="00FD4068" w:rsidRPr="00F302C9" w:rsidRDefault="00FD4068" w:rsidP="00F302C9"/>
    <w:sectPr w:rsidR="00FD4068" w:rsidRPr="00F302C9">
      <w:footerReference w:type="default" r:id="rId1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857B0A" w14:textId="77777777" w:rsidR="002C5BAF" w:rsidRDefault="002C5BAF" w:rsidP="001A502B">
      <w:pPr>
        <w:spacing w:after="0" w:line="240" w:lineRule="auto"/>
      </w:pPr>
      <w:r>
        <w:separator/>
      </w:r>
    </w:p>
    <w:p w14:paraId="1BCDDFA3" w14:textId="77777777" w:rsidR="002C5BAF" w:rsidRDefault="002C5BAF"/>
  </w:endnote>
  <w:endnote w:type="continuationSeparator" w:id="0">
    <w:p w14:paraId="323A25F8" w14:textId="77777777" w:rsidR="002C5BAF" w:rsidRDefault="002C5BAF" w:rsidP="001A502B">
      <w:pPr>
        <w:spacing w:after="0" w:line="240" w:lineRule="auto"/>
      </w:pPr>
      <w:r>
        <w:continuationSeparator/>
      </w:r>
    </w:p>
    <w:p w14:paraId="7BCF6B90" w14:textId="77777777" w:rsidR="002C5BAF" w:rsidRDefault="002C5B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9350735"/>
      <w:docPartObj>
        <w:docPartGallery w:val="Page Numbers (Bottom of Page)"/>
        <w:docPartUnique/>
      </w:docPartObj>
    </w:sdtPr>
    <w:sdtEndPr/>
    <w:sdtContent>
      <w:p w14:paraId="06F693FF" w14:textId="5E737B94" w:rsidR="001A502B" w:rsidRDefault="001A502B">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3E08F013" w14:textId="77777777" w:rsidR="001A502B" w:rsidRDefault="001A502B">
    <w:pPr>
      <w:pStyle w:val="Footer"/>
    </w:pPr>
  </w:p>
  <w:p w14:paraId="4A114CEC" w14:textId="77777777" w:rsidR="005706F3" w:rsidRDefault="005706F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D750C1" w14:textId="77777777" w:rsidR="002C5BAF" w:rsidRDefault="002C5BAF" w:rsidP="001A502B">
      <w:pPr>
        <w:spacing w:after="0" w:line="240" w:lineRule="auto"/>
      </w:pPr>
      <w:r>
        <w:separator/>
      </w:r>
    </w:p>
    <w:p w14:paraId="6841CF6E" w14:textId="77777777" w:rsidR="002C5BAF" w:rsidRDefault="002C5BAF"/>
  </w:footnote>
  <w:footnote w:type="continuationSeparator" w:id="0">
    <w:p w14:paraId="3798B0F7" w14:textId="77777777" w:rsidR="002C5BAF" w:rsidRDefault="002C5BAF" w:rsidP="001A502B">
      <w:pPr>
        <w:spacing w:after="0" w:line="240" w:lineRule="auto"/>
      </w:pPr>
      <w:r>
        <w:continuationSeparator/>
      </w:r>
    </w:p>
    <w:p w14:paraId="77C9C7B9" w14:textId="77777777" w:rsidR="002C5BAF" w:rsidRDefault="002C5BA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ED72EE"/>
    <w:multiLevelType w:val="multilevel"/>
    <w:tmpl w:val="96B2B1A8"/>
    <w:lvl w:ilvl="0">
      <w:start w:val="1"/>
      <w:numFmt w:val="decimal"/>
      <w:pStyle w:val="Heading2"/>
      <w:lvlText w:val="%1."/>
      <w:lvlJc w:val="left"/>
      <w:pPr>
        <w:ind w:left="510" w:hanging="510"/>
      </w:pPr>
      <w:rPr>
        <w:rFonts w:hint="default"/>
      </w:rPr>
    </w:lvl>
    <w:lvl w:ilvl="1">
      <w:start w:val="1"/>
      <w:numFmt w:val="decimal"/>
      <w:pStyle w:val="Heading3"/>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139712444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207"/>
    <w:rsid w:val="000160E8"/>
    <w:rsid w:val="0001674B"/>
    <w:rsid w:val="000404E9"/>
    <w:rsid w:val="00064DD3"/>
    <w:rsid w:val="00070979"/>
    <w:rsid w:val="00071C43"/>
    <w:rsid w:val="00084D48"/>
    <w:rsid w:val="0009155A"/>
    <w:rsid w:val="000A77CA"/>
    <w:rsid w:val="000B4FA1"/>
    <w:rsid w:val="000D1D30"/>
    <w:rsid w:val="000E044A"/>
    <w:rsid w:val="000E628D"/>
    <w:rsid w:val="000F1F89"/>
    <w:rsid w:val="00106EDB"/>
    <w:rsid w:val="001251A1"/>
    <w:rsid w:val="00125DF8"/>
    <w:rsid w:val="00126471"/>
    <w:rsid w:val="00141ADC"/>
    <w:rsid w:val="0014706F"/>
    <w:rsid w:val="00166900"/>
    <w:rsid w:val="00170FEC"/>
    <w:rsid w:val="001713B4"/>
    <w:rsid w:val="00172614"/>
    <w:rsid w:val="00175700"/>
    <w:rsid w:val="00184F55"/>
    <w:rsid w:val="00185BF0"/>
    <w:rsid w:val="0019215F"/>
    <w:rsid w:val="001A502B"/>
    <w:rsid w:val="001D7E04"/>
    <w:rsid w:val="001F7472"/>
    <w:rsid w:val="00201C4C"/>
    <w:rsid w:val="002045FA"/>
    <w:rsid w:val="00223F66"/>
    <w:rsid w:val="002321B5"/>
    <w:rsid w:val="00252BF8"/>
    <w:rsid w:val="0025318B"/>
    <w:rsid w:val="0026147E"/>
    <w:rsid w:val="00261854"/>
    <w:rsid w:val="00265333"/>
    <w:rsid w:val="002944B2"/>
    <w:rsid w:val="002A70A2"/>
    <w:rsid w:val="002C5BAF"/>
    <w:rsid w:val="002C64C9"/>
    <w:rsid w:val="002E6C53"/>
    <w:rsid w:val="00311565"/>
    <w:rsid w:val="00327A5C"/>
    <w:rsid w:val="00336697"/>
    <w:rsid w:val="00345FBA"/>
    <w:rsid w:val="00353203"/>
    <w:rsid w:val="003750E3"/>
    <w:rsid w:val="00376A04"/>
    <w:rsid w:val="00381037"/>
    <w:rsid w:val="0038176B"/>
    <w:rsid w:val="00397019"/>
    <w:rsid w:val="003B58B8"/>
    <w:rsid w:val="003B725F"/>
    <w:rsid w:val="003B7DE1"/>
    <w:rsid w:val="003C3BCC"/>
    <w:rsid w:val="003C6C09"/>
    <w:rsid w:val="003D0F77"/>
    <w:rsid w:val="003D12F7"/>
    <w:rsid w:val="003D4BAF"/>
    <w:rsid w:val="003E19AB"/>
    <w:rsid w:val="00440133"/>
    <w:rsid w:val="00467F05"/>
    <w:rsid w:val="0048046A"/>
    <w:rsid w:val="004818C9"/>
    <w:rsid w:val="00482994"/>
    <w:rsid w:val="004854F4"/>
    <w:rsid w:val="004B0EDF"/>
    <w:rsid w:val="004C47E8"/>
    <w:rsid w:val="004E5722"/>
    <w:rsid w:val="004E5F77"/>
    <w:rsid w:val="004E6A42"/>
    <w:rsid w:val="00505610"/>
    <w:rsid w:val="005109A1"/>
    <w:rsid w:val="0051197B"/>
    <w:rsid w:val="00514235"/>
    <w:rsid w:val="00536579"/>
    <w:rsid w:val="0056401D"/>
    <w:rsid w:val="005706F3"/>
    <w:rsid w:val="0059769B"/>
    <w:rsid w:val="005C6C8C"/>
    <w:rsid w:val="005D33A3"/>
    <w:rsid w:val="00621B15"/>
    <w:rsid w:val="006265E6"/>
    <w:rsid w:val="00637E1E"/>
    <w:rsid w:val="006448E9"/>
    <w:rsid w:val="00646E10"/>
    <w:rsid w:val="006750C1"/>
    <w:rsid w:val="00683EB5"/>
    <w:rsid w:val="006967A9"/>
    <w:rsid w:val="006B612E"/>
    <w:rsid w:val="006B6E29"/>
    <w:rsid w:val="006B74D7"/>
    <w:rsid w:val="006C502E"/>
    <w:rsid w:val="006D72EE"/>
    <w:rsid w:val="00753943"/>
    <w:rsid w:val="007568EF"/>
    <w:rsid w:val="00763243"/>
    <w:rsid w:val="0076339C"/>
    <w:rsid w:val="00766765"/>
    <w:rsid w:val="007674C6"/>
    <w:rsid w:val="00783258"/>
    <w:rsid w:val="00786234"/>
    <w:rsid w:val="007A7F9B"/>
    <w:rsid w:val="007B0E9B"/>
    <w:rsid w:val="007B3FA4"/>
    <w:rsid w:val="007C2124"/>
    <w:rsid w:val="007C6A09"/>
    <w:rsid w:val="007C6FA5"/>
    <w:rsid w:val="007E1981"/>
    <w:rsid w:val="007E1B1C"/>
    <w:rsid w:val="007E7FF6"/>
    <w:rsid w:val="007F25D4"/>
    <w:rsid w:val="00805102"/>
    <w:rsid w:val="008174E3"/>
    <w:rsid w:val="00825D05"/>
    <w:rsid w:val="008B327F"/>
    <w:rsid w:val="008C1448"/>
    <w:rsid w:val="009077F5"/>
    <w:rsid w:val="0091628A"/>
    <w:rsid w:val="00922BEB"/>
    <w:rsid w:val="00936A19"/>
    <w:rsid w:val="0094144B"/>
    <w:rsid w:val="00943D07"/>
    <w:rsid w:val="00956149"/>
    <w:rsid w:val="00974C9A"/>
    <w:rsid w:val="0098637D"/>
    <w:rsid w:val="009A17B8"/>
    <w:rsid w:val="009A3411"/>
    <w:rsid w:val="009D046E"/>
    <w:rsid w:val="009E29A9"/>
    <w:rsid w:val="00A102DB"/>
    <w:rsid w:val="00A17C63"/>
    <w:rsid w:val="00A20FA0"/>
    <w:rsid w:val="00A214C9"/>
    <w:rsid w:val="00A22363"/>
    <w:rsid w:val="00A24905"/>
    <w:rsid w:val="00A31811"/>
    <w:rsid w:val="00A35C0E"/>
    <w:rsid w:val="00A37EA9"/>
    <w:rsid w:val="00A535DB"/>
    <w:rsid w:val="00A64769"/>
    <w:rsid w:val="00AA5F3A"/>
    <w:rsid w:val="00AE6B70"/>
    <w:rsid w:val="00AF0795"/>
    <w:rsid w:val="00B2504E"/>
    <w:rsid w:val="00B34123"/>
    <w:rsid w:val="00B42BD8"/>
    <w:rsid w:val="00B44141"/>
    <w:rsid w:val="00B87807"/>
    <w:rsid w:val="00BA6BB1"/>
    <w:rsid w:val="00BB2621"/>
    <w:rsid w:val="00BE6C37"/>
    <w:rsid w:val="00BF0BCE"/>
    <w:rsid w:val="00BF4761"/>
    <w:rsid w:val="00C04E05"/>
    <w:rsid w:val="00C14FDE"/>
    <w:rsid w:val="00C2420F"/>
    <w:rsid w:val="00C6045C"/>
    <w:rsid w:val="00C84F80"/>
    <w:rsid w:val="00C90013"/>
    <w:rsid w:val="00CA0545"/>
    <w:rsid w:val="00CC1804"/>
    <w:rsid w:val="00CC65E4"/>
    <w:rsid w:val="00CE612C"/>
    <w:rsid w:val="00CF4DD2"/>
    <w:rsid w:val="00CF631D"/>
    <w:rsid w:val="00D009DF"/>
    <w:rsid w:val="00D16F15"/>
    <w:rsid w:val="00D304AF"/>
    <w:rsid w:val="00D33D65"/>
    <w:rsid w:val="00D35321"/>
    <w:rsid w:val="00D4009D"/>
    <w:rsid w:val="00D70CE8"/>
    <w:rsid w:val="00D9025E"/>
    <w:rsid w:val="00D946E6"/>
    <w:rsid w:val="00DA1E3C"/>
    <w:rsid w:val="00DA798B"/>
    <w:rsid w:val="00DB107F"/>
    <w:rsid w:val="00DB30A7"/>
    <w:rsid w:val="00DE7D92"/>
    <w:rsid w:val="00DF55E4"/>
    <w:rsid w:val="00E06AE3"/>
    <w:rsid w:val="00E449A8"/>
    <w:rsid w:val="00E50C13"/>
    <w:rsid w:val="00E51152"/>
    <w:rsid w:val="00E51EFB"/>
    <w:rsid w:val="00E80848"/>
    <w:rsid w:val="00E830E3"/>
    <w:rsid w:val="00EC3F45"/>
    <w:rsid w:val="00EC65D1"/>
    <w:rsid w:val="00ED5519"/>
    <w:rsid w:val="00EF0461"/>
    <w:rsid w:val="00F217F8"/>
    <w:rsid w:val="00F22DAA"/>
    <w:rsid w:val="00F302C9"/>
    <w:rsid w:val="00F47C1A"/>
    <w:rsid w:val="00F51B0B"/>
    <w:rsid w:val="00F64895"/>
    <w:rsid w:val="00F66C1B"/>
    <w:rsid w:val="00F67496"/>
    <w:rsid w:val="00F74D1F"/>
    <w:rsid w:val="00F83C5C"/>
    <w:rsid w:val="00F93969"/>
    <w:rsid w:val="00FA7B73"/>
    <w:rsid w:val="00FB09BD"/>
    <w:rsid w:val="00FB7153"/>
    <w:rsid w:val="00FC2AED"/>
    <w:rsid w:val="00FC37A2"/>
    <w:rsid w:val="00FC394C"/>
    <w:rsid w:val="00FD4068"/>
    <w:rsid w:val="00FD4207"/>
    <w:rsid w:val="00FD78AC"/>
    <w:rsid w:val="00FE319F"/>
    <w:rsid w:val="00FE668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7247FF"/>
  <w15:chartTrackingRefBased/>
  <w15:docId w15:val="{87384BA7-F9A5-4444-8D1E-0B391F34D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502B"/>
    <w:rPr>
      <w:sz w:val="24"/>
      <w:szCs w:val="24"/>
    </w:rPr>
  </w:style>
  <w:style w:type="paragraph" w:styleId="Heading1">
    <w:name w:val="heading 1"/>
    <w:basedOn w:val="Normal"/>
    <w:next w:val="Normal"/>
    <w:link w:val="Heading1Char"/>
    <w:uiPriority w:val="9"/>
    <w:qFormat/>
    <w:rsid w:val="00FD4207"/>
    <w:pPr>
      <w:jc w:val="center"/>
      <w:outlineLvl w:val="0"/>
    </w:pPr>
    <w:rPr>
      <w:b/>
      <w:bCs/>
      <w:sz w:val="48"/>
      <w:szCs w:val="48"/>
    </w:rPr>
  </w:style>
  <w:style w:type="paragraph" w:styleId="Heading2">
    <w:name w:val="heading 2"/>
    <w:basedOn w:val="Normal"/>
    <w:next w:val="Normal"/>
    <w:link w:val="Heading2Char"/>
    <w:uiPriority w:val="9"/>
    <w:unhideWhenUsed/>
    <w:qFormat/>
    <w:rsid w:val="001A502B"/>
    <w:pPr>
      <w:numPr>
        <w:numId w:val="1"/>
      </w:numPr>
      <w:outlineLvl w:val="1"/>
    </w:pPr>
    <w:rPr>
      <w:b/>
      <w:bCs/>
      <w:sz w:val="40"/>
      <w:szCs w:val="40"/>
    </w:rPr>
  </w:style>
  <w:style w:type="paragraph" w:styleId="Heading3">
    <w:name w:val="heading 3"/>
    <w:basedOn w:val="Normal"/>
    <w:next w:val="Normal"/>
    <w:link w:val="Heading3Char"/>
    <w:uiPriority w:val="9"/>
    <w:unhideWhenUsed/>
    <w:qFormat/>
    <w:rsid w:val="00FD4207"/>
    <w:pPr>
      <w:numPr>
        <w:ilvl w:val="1"/>
        <w:numId w:val="1"/>
      </w:numPr>
      <w:outlineLvl w:val="2"/>
    </w:pPr>
    <w:rPr>
      <w:b/>
      <w:bCs/>
      <w:sz w:val="32"/>
      <w:szCs w:val="32"/>
    </w:rPr>
  </w:style>
  <w:style w:type="paragraph" w:styleId="Heading4">
    <w:name w:val="heading 4"/>
    <w:basedOn w:val="Normal"/>
    <w:next w:val="Normal"/>
    <w:link w:val="Heading4Char"/>
    <w:uiPriority w:val="9"/>
    <w:unhideWhenUsed/>
    <w:qFormat/>
    <w:rsid w:val="001A502B"/>
    <w:pPr>
      <w:outlineLvl w:val="3"/>
    </w:pPr>
    <w:rPr>
      <w:b/>
      <w:bCs/>
      <w:sz w:val="28"/>
      <w:szCs w:val="28"/>
    </w:rPr>
  </w:style>
  <w:style w:type="paragraph" w:styleId="Heading5">
    <w:name w:val="heading 5"/>
    <w:basedOn w:val="Normal"/>
    <w:next w:val="Normal"/>
    <w:link w:val="Heading5Char"/>
    <w:uiPriority w:val="9"/>
    <w:unhideWhenUsed/>
    <w:qFormat/>
    <w:rsid w:val="00FB09B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207"/>
    <w:rPr>
      <w:b/>
      <w:bCs/>
      <w:sz w:val="48"/>
      <w:szCs w:val="48"/>
    </w:rPr>
  </w:style>
  <w:style w:type="table" w:styleId="TableGrid">
    <w:name w:val="Table Grid"/>
    <w:basedOn w:val="TableNormal"/>
    <w:uiPriority w:val="39"/>
    <w:rsid w:val="00FD4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A502B"/>
    <w:rPr>
      <w:b/>
      <w:bCs/>
      <w:sz w:val="40"/>
      <w:szCs w:val="40"/>
    </w:rPr>
  </w:style>
  <w:style w:type="character" w:customStyle="1" w:styleId="Heading3Char">
    <w:name w:val="Heading 3 Char"/>
    <w:basedOn w:val="DefaultParagraphFont"/>
    <w:link w:val="Heading3"/>
    <w:uiPriority w:val="9"/>
    <w:rsid w:val="00FD4207"/>
    <w:rPr>
      <w:b/>
      <w:bCs/>
      <w:sz w:val="32"/>
      <w:szCs w:val="32"/>
    </w:rPr>
  </w:style>
  <w:style w:type="character" w:customStyle="1" w:styleId="Heading4Char">
    <w:name w:val="Heading 4 Char"/>
    <w:basedOn w:val="DefaultParagraphFont"/>
    <w:link w:val="Heading4"/>
    <w:uiPriority w:val="9"/>
    <w:rsid w:val="001A502B"/>
    <w:rPr>
      <w:b/>
      <w:bCs/>
      <w:sz w:val="28"/>
      <w:szCs w:val="28"/>
    </w:rPr>
  </w:style>
  <w:style w:type="paragraph" w:styleId="Header">
    <w:name w:val="header"/>
    <w:basedOn w:val="Normal"/>
    <w:link w:val="HeaderChar"/>
    <w:uiPriority w:val="99"/>
    <w:unhideWhenUsed/>
    <w:rsid w:val="001A50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A502B"/>
    <w:rPr>
      <w:sz w:val="24"/>
      <w:szCs w:val="24"/>
    </w:rPr>
  </w:style>
  <w:style w:type="paragraph" w:styleId="Footer">
    <w:name w:val="footer"/>
    <w:basedOn w:val="Normal"/>
    <w:link w:val="FooterChar"/>
    <w:uiPriority w:val="99"/>
    <w:unhideWhenUsed/>
    <w:rsid w:val="001A50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A502B"/>
    <w:rPr>
      <w:sz w:val="24"/>
      <w:szCs w:val="24"/>
    </w:rPr>
  </w:style>
  <w:style w:type="paragraph" w:styleId="TOCHeading">
    <w:name w:val="TOC Heading"/>
    <w:basedOn w:val="Heading1"/>
    <w:next w:val="Normal"/>
    <w:uiPriority w:val="39"/>
    <w:unhideWhenUsed/>
    <w:qFormat/>
    <w:rsid w:val="001A502B"/>
    <w:pPr>
      <w:keepNext/>
      <w:keepLines/>
      <w:spacing w:before="240" w:after="0"/>
      <w:jc w:val="left"/>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1A502B"/>
    <w:pPr>
      <w:spacing w:after="100"/>
    </w:pPr>
  </w:style>
  <w:style w:type="paragraph" w:styleId="TOC2">
    <w:name w:val="toc 2"/>
    <w:basedOn w:val="Normal"/>
    <w:next w:val="Normal"/>
    <w:autoRedefine/>
    <w:uiPriority w:val="39"/>
    <w:unhideWhenUsed/>
    <w:rsid w:val="001A502B"/>
    <w:pPr>
      <w:spacing w:after="100"/>
      <w:ind w:left="240"/>
    </w:pPr>
  </w:style>
  <w:style w:type="paragraph" w:styleId="TOC3">
    <w:name w:val="toc 3"/>
    <w:basedOn w:val="Normal"/>
    <w:next w:val="Normal"/>
    <w:autoRedefine/>
    <w:uiPriority w:val="39"/>
    <w:unhideWhenUsed/>
    <w:rsid w:val="001A502B"/>
    <w:pPr>
      <w:spacing w:after="100"/>
      <w:ind w:left="480"/>
    </w:pPr>
  </w:style>
  <w:style w:type="character" w:styleId="Hyperlink">
    <w:name w:val="Hyperlink"/>
    <w:basedOn w:val="DefaultParagraphFont"/>
    <w:uiPriority w:val="99"/>
    <w:unhideWhenUsed/>
    <w:rsid w:val="001A502B"/>
    <w:rPr>
      <w:color w:val="0563C1" w:themeColor="hyperlink"/>
      <w:u w:val="single"/>
    </w:rPr>
  </w:style>
  <w:style w:type="character" w:customStyle="1" w:styleId="Heading5Char">
    <w:name w:val="Heading 5 Char"/>
    <w:basedOn w:val="DefaultParagraphFont"/>
    <w:link w:val="Heading5"/>
    <w:uiPriority w:val="9"/>
    <w:rsid w:val="00FB09BD"/>
    <w:rPr>
      <w:rFonts w:asciiTheme="majorHAnsi" w:eastAsiaTheme="majorEastAsia" w:hAnsiTheme="majorHAnsi" w:cstheme="majorBidi"/>
      <w:color w:val="2F5496"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9430">
      <w:bodyDiv w:val="1"/>
      <w:marLeft w:val="0"/>
      <w:marRight w:val="0"/>
      <w:marTop w:val="0"/>
      <w:marBottom w:val="0"/>
      <w:divBdr>
        <w:top w:val="none" w:sz="0" w:space="0" w:color="auto"/>
        <w:left w:val="none" w:sz="0" w:space="0" w:color="auto"/>
        <w:bottom w:val="none" w:sz="0" w:space="0" w:color="auto"/>
        <w:right w:val="none" w:sz="0" w:space="0" w:color="auto"/>
      </w:divBdr>
      <w:divsChild>
        <w:div w:id="144208190">
          <w:marLeft w:val="0"/>
          <w:marRight w:val="0"/>
          <w:marTop w:val="0"/>
          <w:marBottom w:val="0"/>
          <w:divBdr>
            <w:top w:val="none" w:sz="0" w:space="0" w:color="auto"/>
            <w:left w:val="none" w:sz="0" w:space="0" w:color="auto"/>
            <w:bottom w:val="none" w:sz="0" w:space="0" w:color="auto"/>
            <w:right w:val="none" w:sz="0" w:space="0" w:color="auto"/>
          </w:divBdr>
          <w:divsChild>
            <w:div w:id="79436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822291">
      <w:bodyDiv w:val="1"/>
      <w:marLeft w:val="0"/>
      <w:marRight w:val="0"/>
      <w:marTop w:val="0"/>
      <w:marBottom w:val="0"/>
      <w:divBdr>
        <w:top w:val="none" w:sz="0" w:space="0" w:color="auto"/>
        <w:left w:val="none" w:sz="0" w:space="0" w:color="auto"/>
        <w:bottom w:val="none" w:sz="0" w:space="0" w:color="auto"/>
        <w:right w:val="none" w:sz="0" w:space="0" w:color="auto"/>
      </w:divBdr>
      <w:divsChild>
        <w:div w:id="1206217075">
          <w:marLeft w:val="0"/>
          <w:marRight w:val="0"/>
          <w:marTop w:val="0"/>
          <w:marBottom w:val="0"/>
          <w:divBdr>
            <w:top w:val="none" w:sz="0" w:space="0" w:color="auto"/>
            <w:left w:val="none" w:sz="0" w:space="0" w:color="auto"/>
            <w:bottom w:val="none" w:sz="0" w:space="0" w:color="auto"/>
            <w:right w:val="none" w:sz="0" w:space="0" w:color="auto"/>
          </w:divBdr>
          <w:divsChild>
            <w:div w:id="698316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346289">
      <w:bodyDiv w:val="1"/>
      <w:marLeft w:val="0"/>
      <w:marRight w:val="0"/>
      <w:marTop w:val="0"/>
      <w:marBottom w:val="0"/>
      <w:divBdr>
        <w:top w:val="none" w:sz="0" w:space="0" w:color="auto"/>
        <w:left w:val="none" w:sz="0" w:space="0" w:color="auto"/>
        <w:bottom w:val="none" w:sz="0" w:space="0" w:color="auto"/>
        <w:right w:val="none" w:sz="0" w:space="0" w:color="auto"/>
      </w:divBdr>
      <w:divsChild>
        <w:div w:id="990207631">
          <w:marLeft w:val="0"/>
          <w:marRight w:val="0"/>
          <w:marTop w:val="0"/>
          <w:marBottom w:val="0"/>
          <w:divBdr>
            <w:top w:val="none" w:sz="0" w:space="0" w:color="auto"/>
            <w:left w:val="none" w:sz="0" w:space="0" w:color="auto"/>
            <w:bottom w:val="none" w:sz="0" w:space="0" w:color="auto"/>
            <w:right w:val="none" w:sz="0" w:space="0" w:color="auto"/>
          </w:divBdr>
          <w:divsChild>
            <w:div w:id="578949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035558">
      <w:bodyDiv w:val="1"/>
      <w:marLeft w:val="0"/>
      <w:marRight w:val="0"/>
      <w:marTop w:val="0"/>
      <w:marBottom w:val="0"/>
      <w:divBdr>
        <w:top w:val="none" w:sz="0" w:space="0" w:color="auto"/>
        <w:left w:val="none" w:sz="0" w:space="0" w:color="auto"/>
        <w:bottom w:val="none" w:sz="0" w:space="0" w:color="auto"/>
        <w:right w:val="none" w:sz="0" w:space="0" w:color="auto"/>
      </w:divBdr>
      <w:divsChild>
        <w:div w:id="1259293093">
          <w:marLeft w:val="0"/>
          <w:marRight w:val="0"/>
          <w:marTop w:val="0"/>
          <w:marBottom w:val="0"/>
          <w:divBdr>
            <w:top w:val="none" w:sz="0" w:space="0" w:color="auto"/>
            <w:left w:val="none" w:sz="0" w:space="0" w:color="auto"/>
            <w:bottom w:val="none" w:sz="0" w:space="0" w:color="auto"/>
            <w:right w:val="none" w:sz="0" w:space="0" w:color="auto"/>
          </w:divBdr>
          <w:divsChild>
            <w:div w:id="1656370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1877E02-DA0E-407E-8D6C-801CCDD40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2</TotalTime>
  <Pages>17</Pages>
  <Words>2349</Words>
  <Characters>13393</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Beattie</dc:creator>
  <cp:keywords/>
  <dc:description/>
  <cp:lastModifiedBy>zeng ni</cp:lastModifiedBy>
  <cp:revision>192</cp:revision>
  <dcterms:created xsi:type="dcterms:W3CDTF">2022-05-19T06:07:00Z</dcterms:created>
  <dcterms:modified xsi:type="dcterms:W3CDTF">2022-06-02T03:14:00Z</dcterms:modified>
</cp:coreProperties>
</file>